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9498" w:type="dxa"/>
        <w:tblLook w:val="04A0" w:firstRow="1" w:lastRow="0" w:firstColumn="1" w:lastColumn="0" w:noHBand="0" w:noVBand="1"/>
      </w:tblPr>
      <w:tblGrid>
        <w:gridCol w:w="1386"/>
        <w:gridCol w:w="8112"/>
      </w:tblGrid>
      <w:tr w:rsidR="00AC2F08" w14:paraId="3EC3702E" w14:textId="77777777" w:rsidTr="00815E42">
        <w:tc>
          <w:tcPr>
            <w:tcW w:w="1386" w:type="dxa"/>
            <w:hideMark/>
          </w:tcPr>
          <w:p w14:paraId="2B46CA51" w14:textId="7693392B" w:rsidR="00AC2F08" w:rsidRDefault="00AC2F08">
            <w:pPr>
              <w:spacing w:after="0" w:line="240" w:lineRule="auto"/>
              <w:rPr>
                <w:rFonts w:eastAsia="Calibri" w:cs="Times New Roman"/>
                <w:b/>
              </w:rPr>
            </w:pPr>
            <w:r>
              <w:rPr>
                <w:noProof/>
              </w:rPr>
              <w:drawing>
                <wp:anchor distT="0" distB="0" distL="114300" distR="114300" simplePos="0" relativeHeight="251658240" behindDoc="1" locked="0" layoutInCell="1" allowOverlap="1" wp14:anchorId="187067B2" wp14:editId="60F6C93E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0" t="0" r="9525" b="9525"/>
                  <wp:wrapTight wrapText="bothSides">
                    <wp:wrapPolygon edited="0">
                      <wp:start x="0" y="0"/>
                      <wp:lineTo x="0" y="21352"/>
                      <wp:lineTo x="21319" y="21352"/>
                      <wp:lineTo x="21319" y="0"/>
                      <wp:lineTo x="0" y="0"/>
                    </wp:wrapPolygon>
                  </wp:wrapTight>
                  <wp:docPr id="1" name="Рисунок 1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8112" w:type="dxa"/>
            <w:hideMark/>
          </w:tcPr>
          <w:p w14:paraId="55CC572C" w14:textId="77777777" w:rsidR="00AC2F08" w:rsidRPr="00815E42" w:rsidRDefault="00AC2F08" w:rsidP="00815E42">
            <w:pPr>
              <w:spacing w:after="0" w:line="240" w:lineRule="auto"/>
              <w:jc w:val="center"/>
              <w:rPr>
                <w:rFonts w:eastAsia="Calibri" w:cs="Times New Roman"/>
                <w:b/>
                <w:sz w:val="24"/>
                <w:szCs w:val="20"/>
              </w:rPr>
            </w:pPr>
            <w:r w:rsidRPr="00815E42">
              <w:rPr>
                <w:rFonts w:eastAsia="Calibri" w:cs="Times New Roman"/>
                <w:b/>
                <w:sz w:val="24"/>
                <w:szCs w:val="20"/>
              </w:rPr>
              <w:t>Министерство науки и высшего образования Российской Федерации</w:t>
            </w:r>
          </w:p>
          <w:p w14:paraId="1B391358" w14:textId="696AE54E" w:rsidR="00AC2F08" w:rsidRPr="00815E42" w:rsidRDefault="00AC2F08" w:rsidP="00815E42">
            <w:pPr>
              <w:spacing w:after="0" w:line="240" w:lineRule="auto"/>
              <w:jc w:val="center"/>
              <w:rPr>
                <w:rFonts w:eastAsia="Calibri" w:cs="Times New Roman"/>
                <w:b/>
                <w:sz w:val="24"/>
                <w:szCs w:val="20"/>
              </w:rPr>
            </w:pPr>
            <w:r w:rsidRPr="00815E42">
              <w:rPr>
                <w:rFonts w:eastAsia="Calibri" w:cs="Times New Roman"/>
                <w:b/>
                <w:sz w:val="24"/>
                <w:szCs w:val="20"/>
              </w:rPr>
              <w:t>Федеральное государственное бюджетное образовательное учреждение</w:t>
            </w:r>
          </w:p>
          <w:p w14:paraId="77A7E112" w14:textId="77777777" w:rsidR="00AC2F08" w:rsidRPr="00815E42" w:rsidRDefault="00AC2F08" w:rsidP="00815E42">
            <w:pPr>
              <w:spacing w:after="0" w:line="240" w:lineRule="auto"/>
              <w:jc w:val="center"/>
              <w:rPr>
                <w:rFonts w:eastAsia="Calibri" w:cs="Times New Roman"/>
                <w:b/>
                <w:sz w:val="24"/>
                <w:szCs w:val="20"/>
              </w:rPr>
            </w:pPr>
            <w:r w:rsidRPr="00815E42">
              <w:rPr>
                <w:rFonts w:eastAsia="Calibri" w:cs="Times New Roman"/>
                <w:b/>
                <w:sz w:val="24"/>
                <w:szCs w:val="20"/>
              </w:rPr>
              <w:t>высшего образования</w:t>
            </w:r>
          </w:p>
          <w:p w14:paraId="7E726207" w14:textId="77777777" w:rsidR="00AC2F08" w:rsidRPr="00815E42" w:rsidRDefault="00AC2F08" w:rsidP="00815E42">
            <w:pPr>
              <w:spacing w:after="0" w:line="240" w:lineRule="auto"/>
              <w:ind w:right="-2"/>
              <w:jc w:val="center"/>
              <w:rPr>
                <w:rFonts w:eastAsia="Calibri" w:cs="Times New Roman"/>
                <w:b/>
                <w:sz w:val="24"/>
                <w:szCs w:val="20"/>
              </w:rPr>
            </w:pPr>
            <w:r w:rsidRPr="00815E42">
              <w:rPr>
                <w:rFonts w:eastAsia="Calibri" w:cs="Times New Roman"/>
                <w:b/>
                <w:sz w:val="24"/>
                <w:szCs w:val="20"/>
              </w:rPr>
              <w:t>«Московский государственный технический университет</w:t>
            </w:r>
          </w:p>
          <w:p w14:paraId="0527955E" w14:textId="77777777" w:rsidR="00AC2F08" w:rsidRPr="00815E42" w:rsidRDefault="00AC2F08" w:rsidP="00815E42">
            <w:pPr>
              <w:spacing w:after="0" w:line="240" w:lineRule="auto"/>
              <w:ind w:right="-2"/>
              <w:jc w:val="center"/>
              <w:rPr>
                <w:rFonts w:eastAsia="Calibri" w:cs="Times New Roman"/>
                <w:b/>
                <w:sz w:val="24"/>
                <w:szCs w:val="20"/>
              </w:rPr>
            </w:pPr>
            <w:r w:rsidRPr="00815E42">
              <w:rPr>
                <w:rFonts w:eastAsia="Calibri" w:cs="Times New Roman"/>
                <w:b/>
                <w:sz w:val="24"/>
                <w:szCs w:val="20"/>
              </w:rPr>
              <w:t>имени Н.Э. Баумана</w:t>
            </w:r>
          </w:p>
          <w:p w14:paraId="5A99DD23" w14:textId="77777777" w:rsidR="00AC2F08" w:rsidRPr="00815E42" w:rsidRDefault="00AC2F08" w:rsidP="00815E42">
            <w:pPr>
              <w:spacing w:after="0" w:line="240" w:lineRule="auto"/>
              <w:jc w:val="center"/>
              <w:rPr>
                <w:rFonts w:eastAsia="Calibri" w:cs="Times New Roman"/>
                <w:b/>
                <w:sz w:val="24"/>
                <w:szCs w:val="20"/>
              </w:rPr>
            </w:pPr>
            <w:r w:rsidRPr="00815E42">
              <w:rPr>
                <w:rFonts w:eastAsia="Calibri" w:cs="Times New Roman"/>
                <w:b/>
                <w:sz w:val="24"/>
                <w:szCs w:val="20"/>
              </w:rPr>
              <w:t>(национальный исследовательский университет)»</w:t>
            </w:r>
          </w:p>
          <w:p w14:paraId="5BC56513" w14:textId="77777777" w:rsidR="00AC2F08" w:rsidRDefault="00AC2F08" w:rsidP="00815E42">
            <w:pPr>
              <w:spacing w:after="0" w:line="240" w:lineRule="auto"/>
              <w:jc w:val="center"/>
              <w:rPr>
                <w:rFonts w:eastAsia="Calibri" w:cs="Times New Roman"/>
                <w:b/>
              </w:rPr>
            </w:pPr>
            <w:r w:rsidRPr="00815E42">
              <w:rPr>
                <w:rFonts w:eastAsia="Calibri" w:cs="Times New Roman"/>
                <w:b/>
                <w:sz w:val="24"/>
                <w:szCs w:val="20"/>
              </w:rPr>
              <w:t>(МГТУ им. Н.Э. Баумана)</w:t>
            </w:r>
          </w:p>
        </w:tc>
      </w:tr>
    </w:tbl>
    <w:p w14:paraId="6AB36C3A" w14:textId="77777777" w:rsidR="00AC2F08" w:rsidRDefault="00AC2F08" w:rsidP="00AC2F08">
      <w:pPr>
        <w:pBdr>
          <w:bottom w:val="thinThickSmallGap" w:sz="24" w:space="1" w:color="auto"/>
        </w:pBdr>
        <w:spacing w:after="0" w:line="240" w:lineRule="auto"/>
        <w:jc w:val="center"/>
        <w:rPr>
          <w:rFonts w:eastAsia="Calibri" w:cs="Times New Roman"/>
          <w:b/>
          <w:sz w:val="10"/>
        </w:rPr>
      </w:pPr>
    </w:p>
    <w:p w14:paraId="004BCCE8" w14:textId="77777777" w:rsidR="00AC2F08" w:rsidRDefault="00AC2F08" w:rsidP="00AC2F08">
      <w:pPr>
        <w:spacing w:after="0" w:line="240" w:lineRule="auto"/>
        <w:rPr>
          <w:rFonts w:eastAsia="Calibri" w:cs="Times New Roman"/>
          <w:b/>
          <w:sz w:val="36"/>
        </w:rPr>
      </w:pPr>
    </w:p>
    <w:p w14:paraId="77009FF8" w14:textId="77777777" w:rsidR="00AC2F08" w:rsidRDefault="00AC2F08" w:rsidP="00AC2F08">
      <w:pPr>
        <w:spacing w:after="0" w:line="240" w:lineRule="auto"/>
        <w:rPr>
          <w:rFonts w:eastAsia="Calibri" w:cs="Times New Roman"/>
          <w:sz w:val="24"/>
          <w:szCs w:val="20"/>
        </w:rPr>
      </w:pPr>
      <w:r>
        <w:rPr>
          <w:rFonts w:eastAsia="Calibri" w:cs="Times New Roman"/>
          <w:sz w:val="24"/>
          <w:szCs w:val="20"/>
        </w:rPr>
        <w:t xml:space="preserve">ФАКУЛЬТЕТ </w:t>
      </w:r>
      <w:r>
        <w:rPr>
          <w:rFonts w:eastAsia="Calibri" w:cs="Times New Roman"/>
          <w:sz w:val="24"/>
          <w:szCs w:val="20"/>
          <w:u w:val="single"/>
        </w:rPr>
        <w:t xml:space="preserve">                            «Информатика и системы управления»</w:t>
      </w:r>
      <w:r>
        <w:rPr>
          <w:rFonts w:eastAsia="Calibri" w:cs="Times New Roman"/>
          <w:sz w:val="24"/>
          <w:szCs w:val="20"/>
          <w:u w:val="single"/>
        </w:rPr>
        <w:tab/>
      </w:r>
      <w:r>
        <w:rPr>
          <w:rFonts w:eastAsia="Calibri" w:cs="Times New Roman"/>
          <w:sz w:val="24"/>
          <w:szCs w:val="20"/>
          <w:u w:val="single"/>
        </w:rPr>
        <w:tab/>
      </w:r>
      <w:r>
        <w:rPr>
          <w:rFonts w:eastAsia="Calibri" w:cs="Times New Roman"/>
          <w:sz w:val="24"/>
          <w:szCs w:val="20"/>
          <w:u w:val="single"/>
        </w:rPr>
        <w:tab/>
      </w:r>
    </w:p>
    <w:p w14:paraId="6E05D611" w14:textId="77777777" w:rsidR="00AC2F08" w:rsidRDefault="00AC2F08" w:rsidP="00AC2F08">
      <w:pPr>
        <w:spacing w:after="0" w:line="240" w:lineRule="auto"/>
        <w:rPr>
          <w:rFonts w:eastAsia="Calibri" w:cs="Times New Roman"/>
          <w:iCs/>
          <w:sz w:val="24"/>
          <w:szCs w:val="20"/>
        </w:rPr>
      </w:pPr>
      <w:r>
        <w:rPr>
          <w:rFonts w:eastAsia="Calibri" w:cs="Times New Roman"/>
          <w:sz w:val="24"/>
          <w:szCs w:val="20"/>
        </w:rPr>
        <w:t>КАФЕДРА</w:t>
      </w:r>
      <w:r>
        <w:rPr>
          <w:rFonts w:eastAsia="Calibri" w:cs="Times New Roman"/>
          <w:sz w:val="24"/>
          <w:szCs w:val="20"/>
          <w:u w:val="single"/>
        </w:rPr>
        <w:t xml:space="preserve">      </w:t>
      </w:r>
      <w:r>
        <w:rPr>
          <w:rFonts w:eastAsia="Calibri" w:cs="Times New Roman"/>
          <w:iCs/>
          <w:sz w:val="24"/>
          <w:szCs w:val="20"/>
          <w:u w:val="single"/>
        </w:rPr>
        <w:t>«Программное обеспечение ЭВМ и информационные технологии»</w:t>
      </w:r>
      <w:r>
        <w:rPr>
          <w:rFonts w:eastAsia="Calibri" w:cs="Times New Roman"/>
          <w:iCs/>
          <w:sz w:val="24"/>
          <w:szCs w:val="20"/>
          <w:u w:val="single"/>
        </w:rPr>
        <w:tab/>
      </w:r>
      <w:r>
        <w:rPr>
          <w:rFonts w:eastAsia="Calibri" w:cs="Times New Roman"/>
          <w:iCs/>
          <w:sz w:val="24"/>
          <w:szCs w:val="20"/>
          <w:u w:val="single"/>
        </w:rPr>
        <w:tab/>
      </w:r>
    </w:p>
    <w:p w14:paraId="70F244D5" w14:textId="77777777" w:rsidR="00AC2F08" w:rsidRDefault="00AC2F08" w:rsidP="00AC2F08">
      <w:pPr>
        <w:spacing w:after="0" w:line="240" w:lineRule="auto"/>
        <w:rPr>
          <w:rFonts w:eastAsia="Calibri" w:cs="Times New Roman"/>
          <w:i/>
        </w:rPr>
      </w:pPr>
    </w:p>
    <w:p w14:paraId="1947868F" w14:textId="77777777" w:rsidR="00AC2F08" w:rsidRDefault="00AC2F08" w:rsidP="00AC2F08">
      <w:pPr>
        <w:spacing w:after="0" w:line="240" w:lineRule="auto"/>
        <w:rPr>
          <w:rFonts w:eastAsia="Calibri" w:cs="Times New Roman"/>
          <w:i/>
          <w:sz w:val="18"/>
        </w:rPr>
      </w:pPr>
    </w:p>
    <w:p w14:paraId="6801D412" w14:textId="77777777" w:rsidR="00AC2F08" w:rsidRPr="00CA7CA1" w:rsidRDefault="00AC2F08" w:rsidP="00AC2F08">
      <w:pPr>
        <w:spacing w:after="0" w:line="240" w:lineRule="auto"/>
        <w:rPr>
          <w:rFonts w:eastAsia="Calibri" w:cs="Times New Roman"/>
          <w:i/>
          <w:sz w:val="32"/>
        </w:rPr>
      </w:pPr>
    </w:p>
    <w:p w14:paraId="29319241" w14:textId="77777777" w:rsidR="00AC2F08" w:rsidRDefault="00AC2F08" w:rsidP="00AC2F08">
      <w:pPr>
        <w:spacing w:after="0" w:line="240" w:lineRule="auto"/>
        <w:rPr>
          <w:rFonts w:eastAsia="Calibri" w:cs="Times New Roman"/>
          <w:i/>
          <w:sz w:val="32"/>
        </w:rPr>
      </w:pPr>
    </w:p>
    <w:p w14:paraId="6DC487AD" w14:textId="7B547DBF" w:rsidR="00AC2F08" w:rsidRPr="00815E42" w:rsidRDefault="00815E42" w:rsidP="00815E42">
      <w:pPr>
        <w:spacing w:after="0" w:line="240" w:lineRule="auto"/>
        <w:jc w:val="center"/>
        <w:rPr>
          <w:rFonts w:eastAsia="Calibri" w:cs="Times New Roman"/>
          <w:b/>
          <w:bCs/>
          <w:iCs/>
          <w:sz w:val="32"/>
        </w:rPr>
      </w:pPr>
      <w:r w:rsidRPr="00815E42">
        <w:rPr>
          <w:rFonts w:eastAsia="Calibri" w:cs="Times New Roman"/>
          <w:b/>
          <w:bCs/>
          <w:iCs/>
          <w:sz w:val="32"/>
        </w:rPr>
        <w:t>ОТЧЕТ</w:t>
      </w:r>
    </w:p>
    <w:p w14:paraId="2795DD4D" w14:textId="77777777" w:rsidR="00AC2F08" w:rsidRDefault="00AC2F08" w:rsidP="00AC2F08">
      <w:pPr>
        <w:spacing w:after="0" w:line="240" w:lineRule="auto"/>
        <w:rPr>
          <w:rFonts w:eastAsia="Calibri" w:cs="Times New Roman"/>
          <w:sz w:val="32"/>
        </w:rPr>
      </w:pPr>
    </w:p>
    <w:p w14:paraId="3B57AAB7" w14:textId="0A20484C" w:rsidR="00AC2F08" w:rsidRPr="000F7B93" w:rsidRDefault="00815E42" w:rsidP="00351B7B">
      <w:pPr>
        <w:pStyle w:val="22"/>
        <w:ind w:firstLine="0"/>
        <w:jc w:val="center"/>
        <w:rPr>
          <w:b/>
          <w:bCs/>
          <w:lang w:val="en-US"/>
        </w:rPr>
      </w:pPr>
      <w:r>
        <w:rPr>
          <w:b/>
          <w:bCs/>
        </w:rPr>
        <w:t>по л</w:t>
      </w:r>
      <w:r w:rsidR="00AC2F08">
        <w:rPr>
          <w:b/>
          <w:bCs/>
        </w:rPr>
        <w:t>абораторн</w:t>
      </w:r>
      <w:r>
        <w:rPr>
          <w:b/>
          <w:bCs/>
        </w:rPr>
        <w:t>ой</w:t>
      </w:r>
      <w:r w:rsidR="00AC2F08">
        <w:rPr>
          <w:b/>
          <w:bCs/>
        </w:rPr>
        <w:t xml:space="preserve"> работ</w:t>
      </w:r>
      <w:r>
        <w:rPr>
          <w:b/>
          <w:bCs/>
        </w:rPr>
        <w:t>е</w:t>
      </w:r>
      <w:r w:rsidR="00AC2F08">
        <w:rPr>
          <w:b/>
          <w:bCs/>
        </w:rPr>
        <w:t xml:space="preserve"> № </w:t>
      </w:r>
      <w:r w:rsidR="000F7B93">
        <w:rPr>
          <w:b/>
          <w:bCs/>
          <w:u w:val="single"/>
          <w:lang w:val="en-US"/>
        </w:rPr>
        <w:t>5</w:t>
      </w:r>
    </w:p>
    <w:p w14:paraId="2D3CFCDB" w14:textId="5DA868C2" w:rsidR="00AC2F08" w:rsidRPr="00D85D32" w:rsidRDefault="00D85D32" w:rsidP="00254714">
      <w:pPr>
        <w:spacing w:after="0" w:line="240" w:lineRule="auto"/>
        <w:jc w:val="center"/>
        <w:rPr>
          <w:rFonts w:eastAsia="Calibri" w:cs="Times New Roman"/>
          <w:b/>
          <w:szCs w:val="28"/>
        </w:rPr>
      </w:pPr>
      <w:r>
        <w:rPr>
          <w:rFonts w:eastAsia="Calibri" w:cs="Times New Roman"/>
          <w:b/>
          <w:szCs w:val="28"/>
        </w:rPr>
        <w:t>по курсу: «Моделирование»</w:t>
      </w:r>
    </w:p>
    <w:p w14:paraId="17BD3740" w14:textId="77777777" w:rsidR="00AC2F08" w:rsidRDefault="00AC2F08" w:rsidP="00AC2F08">
      <w:pPr>
        <w:spacing w:after="0" w:line="240" w:lineRule="auto"/>
        <w:jc w:val="center"/>
        <w:rPr>
          <w:rFonts w:eastAsia="Calibri" w:cs="Times New Roman"/>
          <w:b/>
          <w:szCs w:val="28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9180"/>
        <w:gridCol w:w="391"/>
      </w:tblGrid>
      <w:tr w:rsidR="00AC2F08" w14:paraId="685FB38B" w14:textId="77777777" w:rsidTr="00AC2F08">
        <w:trPr>
          <w:trHeight w:val="4474"/>
        </w:trPr>
        <w:tc>
          <w:tcPr>
            <w:tcW w:w="9180" w:type="dxa"/>
          </w:tcPr>
          <w:p w14:paraId="4596E43C" w14:textId="67A5EE0A" w:rsidR="00AC2F08" w:rsidRDefault="00AC2F08" w:rsidP="002C4235">
            <w:pPr>
              <w:spacing w:line="240" w:lineRule="auto"/>
              <w:rPr>
                <w:rFonts w:eastAsia="Calibri" w:cs="Times New Roman"/>
                <w:b/>
                <w:szCs w:val="28"/>
                <w:u w:val="single"/>
              </w:rPr>
            </w:pPr>
            <w:r>
              <w:rPr>
                <w:rFonts w:eastAsia="Calibri" w:cs="Times New Roman"/>
                <w:b/>
                <w:szCs w:val="28"/>
              </w:rPr>
              <w:t>Тема</w:t>
            </w:r>
            <w:r w:rsidR="00FE31F1">
              <w:rPr>
                <w:rFonts w:eastAsia="Calibri" w:cs="Times New Roman"/>
                <w:b/>
                <w:szCs w:val="28"/>
              </w:rPr>
              <w:t xml:space="preserve"> </w:t>
            </w:r>
            <w:r w:rsidR="004F5955">
              <w:rPr>
                <w:rFonts w:eastAsia="Calibri" w:cs="Times New Roman"/>
                <w:b/>
                <w:szCs w:val="28"/>
                <w:u w:val="single"/>
              </w:rPr>
              <w:t xml:space="preserve">Моделирование работы </w:t>
            </w:r>
            <w:r w:rsidR="000F7B93">
              <w:rPr>
                <w:rFonts w:eastAsia="Calibri" w:cs="Times New Roman"/>
                <w:b/>
                <w:szCs w:val="28"/>
                <w:u w:val="single"/>
              </w:rPr>
              <w:t>информационного центра</w:t>
            </w:r>
            <w:r w:rsidR="004F5955">
              <w:rPr>
                <w:rFonts w:eastAsia="Calibri" w:cs="Times New Roman"/>
                <w:b/>
                <w:szCs w:val="28"/>
                <w:u w:val="single"/>
              </w:rPr>
              <w:tab/>
            </w:r>
            <w:r w:rsidR="00D85D32">
              <w:rPr>
                <w:rFonts w:eastAsia="Calibri" w:cs="Times New Roman"/>
                <w:b/>
                <w:szCs w:val="28"/>
                <w:u w:val="single"/>
              </w:rPr>
              <w:tab/>
            </w:r>
          </w:p>
          <w:p w14:paraId="020BD362" w14:textId="02EB19F2" w:rsidR="00B944AA" w:rsidRDefault="00B944AA">
            <w:pPr>
              <w:spacing w:line="240" w:lineRule="auto"/>
              <w:rPr>
                <w:rFonts w:eastAsia="Calibri" w:cs="Times New Roman"/>
                <w:b/>
                <w:szCs w:val="28"/>
              </w:rPr>
            </w:pPr>
          </w:p>
          <w:p w14:paraId="104EFF21" w14:textId="77777777" w:rsidR="00E032BF" w:rsidRDefault="00E032BF">
            <w:pPr>
              <w:spacing w:line="240" w:lineRule="auto"/>
              <w:rPr>
                <w:rFonts w:eastAsia="Calibri" w:cs="Times New Roman"/>
                <w:b/>
                <w:szCs w:val="28"/>
              </w:rPr>
            </w:pPr>
          </w:p>
          <w:p w14:paraId="45630E5B" w14:textId="22F8EBA9" w:rsidR="00B944AA" w:rsidRDefault="00B944AA">
            <w:pPr>
              <w:spacing w:line="240" w:lineRule="auto"/>
              <w:rPr>
                <w:rFonts w:eastAsia="Calibri" w:cs="Times New Roman"/>
                <w:b/>
                <w:szCs w:val="28"/>
              </w:rPr>
            </w:pPr>
          </w:p>
          <w:p w14:paraId="1D77F654" w14:textId="77777777" w:rsidR="00B4213C" w:rsidRDefault="00B4213C">
            <w:pPr>
              <w:spacing w:line="240" w:lineRule="auto"/>
              <w:rPr>
                <w:rFonts w:eastAsia="Calibri" w:cs="Times New Roman"/>
                <w:b/>
                <w:szCs w:val="28"/>
              </w:rPr>
            </w:pPr>
          </w:p>
          <w:p w14:paraId="45E5AD91" w14:textId="77777777" w:rsidR="00B944AA" w:rsidRDefault="00B944AA">
            <w:pPr>
              <w:spacing w:line="240" w:lineRule="auto"/>
              <w:rPr>
                <w:rFonts w:eastAsia="Calibri" w:cs="Times New Roman"/>
                <w:b/>
                <w:szCs w:val="28"/>
              </w:rPr>
            </w:pPr>
          </w:p>
          <w:p w14:paraId="553640F1" w14:textId="77777777" w:rsidR="004C428E" w:rsidRDefault="004C428E">
            <w:pPr>
              <w:spacing w:line="240" w:lineRule="auto"/>
              <w:rPr>
                <w:rFonts w:eastAsia="Calibri" w:cs="Times New Roman"/>
                <w:b/>
                <w:szCs w:val="28"/>
              </w:rPr>
            </w:pPr>
          </w:p>
          <w:p w14:paraId="5424D0E6" w14:textId="142B79AD" w:rsidR="00AC2F08" w:rsidRDefault="00AC2F08">
            <w:pPr>
              <w:spacing w:line="240" w:lineRule="auto"/>
              <w:rPr>
                <w:rFonts w:eastAsia="Calibri" w:cs="Times New Roman"/>
                <w:b/>
                <w:szCs w:val="28"/>
              </w:rPr>
            </w:pPr>
            <w:r>
              <w:rPr>
                <w:rFonts w:eastAsia="Calibri" w:cs="Times New Roman"/>
                <w:b/>
                <w:szCs w:val="28"/>
              </w:rPr>
              <w:t xml:space="preserve">Студент </w:t>
            </w:r>
            <w:r>
              <w:rPr>
                <w:rFonts w:eastAsia="Calibri" w:cs="Times New Roman"/>
                <w:b/>
                <w:szCs w:val="28"/>
                <w:u w:val="single"/>
              </w:rPr>
              <w:t xml:space="preserve">      Якуба Д. В.</w:t>
            </w:r>
            <w:r>
              <w:rPr>
                <w:rFonts w:eastAsia="Calibri" w:cs="Times New Roman"/>
                <w:b/>
                <w:szCs w:val="28"/>
                <w:u w:val="single"/>
              </w:rPr>
              <w:tab/>
            </w:r>
          </w:p>
          <w:p w14:paraId="6E84DFF9" w14:textId="6476BEA7" w:rsidR="00AC2F08" w:rsidRDefault="00AC2F08">
            <w:pPr>
              <w:spacing w:line="240" w:lineRule="auto"/>
              <w:rPr>
                <w:rFonts w:eastAsia="Calibri" w:cs="Times New Roman"/>
                <w:b/>
                <w:szCs w:val="28"/>
              </w:rPr>
            </w:pPr>
            <w:r>
              <w:rPr>
                <w:rFonts w:eastAsia="Calibri" w:cs="Times New Roman"/>
                <w:b/>
                <w:szCs w:val="28"/>
              </w:rPr>
              <w:t xml:space="preserve">Группа </w:t>
            </w:r>
            <w:r>
              <w:rPr>
                <w:rFonts w:eastAsia="Calibri" w:cs="Times New Roman"/>
                <w:b/>
                <w:szCs w:val="28"/>
                <w:u w:val="single"/>
              </w:rPr>
              <w:t xml:space="preserve">     ИУ7-</w:t>
            </w:r>
            <w:r w:rsidR="00D85D32">
              <w:rPr>
                <w:rFonts w:eastAsia="Calibri" w:cs="Times New Roman"/>
                <w:b/>
                <w:szCs w:val="28"/>
                <w:u w:val="single"/>
              </w:rPr>
              <w:t>7</w:t>
            </w:r>
            <w:r>
              <w:rPr>
                <w:rFonts w:eastAsia="Calibri" w:cs="Times New Roman"/>
                <w:b/>
                <w:szCs w:val="28"/>
                <w:u w:val="single"/>
              </w:rPr>
              <w:t>3Б</w:t>
            </w:r>
            <w:r>
              <w:rPr>
                <w:rFonts w:eastAsia="Calibri" w:cs="Times New Roman"/>
                <w:b/>
                <w:szCs w:val="28"/>
                <w:u w:val="single"/>
              </w:rPr>
              <w:tab/>
            </w:r>
          </w:p>
          <w:p w14:paraId="34FE23A9" w14:textId="4722D5BD" w:rsidR="00AC2F08" w:rsidRDefault="00AC2F08">
            <w:pPr>
              <w:spacing w:line="240" w:lineRule="auto"/>
              <w:rPr>
                <w:rFonts w:eastAsia="Calibri" w:cs="Times New Roman"/>
                <w:b/>
                <w:szCs w:val="28"/>
              </w:rPr>
            </w:pPr>
            <w:r>
              <w:rPr>
                <w:rFonts w:eastAsia="Calibri" w:cs="Times New Roman"/>
                <w:b/>
                <w:szCs w:val="28"/>
              </w:rPr>
              <w:t xml:space="preserve">Оценка (баллы) </w:t>
            </w:r>
            <w:r>
              <w:rPr>
                <w:rFonts w:eastAsia="Calibri" w:cs="Times New Roman"/>
                <w:b/>
                <w:szCs w:val="28"/>
                <w:u w:val="single"/>
              </w:rPr>
              <w:tab/>
            </w:r>
            <w:r>
              <w:rPr>
                <w:rFonts w:eastAsia="Calibri" w:cs="Times New Roman"/>
                <w:b/>
                <w:szCs w:val="28"/>
                <w:u w:val="single"/>
              </w:rPr>
              <w:tab/>
            </w:r>
            <w:r>
              <w:rPr>
                <w:rFonts w:eastAsia="Calibri" w:cs="Times New Roman"/>
                <w:b/>
                <w:szCs w:val="28"/>
                <w:u w:val="single"/>
              </w:rPr>
              <w:tab/>
            </w:r>
            <w:r>
              <w:rPr>
                <w:rFonts w:eastAsia="Calibri" w:cs="Times New Roman"/>
                <w:b/>
                <w:szCs w:val="28"/>
                <w:u w:val="single"/>
              </w:rPr>
              <w:tab/>
            </w:r>
          </w:p>
          <w:p w14:paraId="14AAE489" w14:textId="3800990D" w:rsidR="00AC2F08" w:rsidRDefault="00AC2F08">
            <w:pPr>
              <w:spacing w:line="240" w:lineRule="auto"/>
              <w:rPr>
                <w:rFonts w:eastAsia="Calibri" w:cs="Times New Roman"/>
                <w:b/>
                <w:szCs w:val="28"/>
              </w:rPr>
            </w:pPr>
            <w:r>
              <w:rPr>
                <w:rFonts w:eastAsia="Calibri" w:cs="Times New Roman"/>
                <w:b/>
                <w:szCs w:val="28"/>
              </w:rPr>
              <w:t xml:space="preserve">Преподаватель </w:t>
            </w:r>
            <w:r>
              <w:rPr>
                <w:rFonts w:eastAsia="Calibri" w:cs="Times New Roman"/>
                <w:b/>
                <w:szCs w:val="28"/>
                <w:u w:val="single"/>
              </w:rPr>
              <w:t xml:space="preserve">     </w:t>
            </w:r>
            <w:r w:rsidR="00D85D32">
              <w:rPr>
                <w:rFonts w:eastAsia="Calibri" w:cs="Times New Roman"/>
                <w:b/>
                <w:szCs w:val="28"/>
                <w:u w:val="single"/>
              </w:rPr>
              <w:t>Рудаков И.В.</w:t>
            </w:r>
            <w:r>
              <w:rPr>
                <w:rFonts w:eastAsia="Calibri" w:cs="Times New Roman"/>
                <w:b/>
                <w:szCs w:val="28"/>
                <w:u w:val="single"/>
              </w:rPr>
              <w:tab/>
            </w:r>
          </w:p>
        </w:tc>
        <w:tc>
          <w:tcPr>
            <w:tcW w:w="391" w:type="dxa"/>
          </w:tcPr>
          <w:p w14:paraId="7B0E22F3" w14:textId="77777777" w:rsidR="00AC2F08" w:rsidRDefault="00AC2F08">
            <w:pPr>
              <w:spacing w:line="240" w:lineRule="auto"/>
              <w:rPr>
                <w:rFonts w:eastAsia="Calibri" w:cs="Times New Roman"/>
                <w:b/>
                <w:szCs w:val="28"/>
              </w:rPr>
            </w:pPr>
          </w:p>
        </w:tc>
      </w:tr>
    </w:tbl>
    <w:p w14:paraId="3A77D1A9" w14:textId="77777777" w:rsidR="00AC2F08" w:rsidRDefault="00AC2F08" w:rsidP="00AC2F08">
      <w:pPr>
        <w:spacing w:after="0" w:line="240" w:lineRule="auto"/>
        <w:rPr>
          <w:rFonts w:eastAsia="Calibri" w:cs="Times New Roman"/>
          <w:i/>
        </w:rPr>
      </w:pPr>
    </w:p>
    <w:p w14:paraId="21B30508" w14:textId="77777777" w:rsidR="00AC2F08" w:rsidRDefault="00AC2F08" w:rsidP="00AC2F08">
      <w:pPr>
        <w:spacing w:after="0" w:line="240" w:lineRule="auto"/>
        <w:rPr>
          <w:rFonts w:eastAsia="Calibri" w:cs="Times New Roman"/>
          <w:i/>
        </w:rPr>
      </w:pPr>
    </w:p>
    <w:p w14:paraId="6BD4C611" w14:textId="77777777" w:rsidR="00AC2F08" w:rsidRDefault="00AC2F08" w:rsidP="00AC2F08">
      <w:pPr>
        <w:spacing w:after="0" w:line="240" w:lineRule="auto"/>
        <w:rPr>
          <w:rFonts w:eastAsia="Calibri" w:cs="Times New Roman"/>
          <w:i/>
        </w:rPr>
      </w:pPr>
    </w:p>
    <w:p w14:paraId="5CBF62ED" w14:textId="77777777" w:rsidR="00AC2F08" w:rsidRDefault="00AC2F08" w:rsidP="00AC2F08">
      <w:pPr>
        <w:spacing w:after="0" w:line="240" w:lineRule="auto"/>
        <w:rPr>
          <w:rFonts w:eastAsia="Calibri" w:cs="Times New Roman"/>
          <w:i/>
        </w:rPr>
      </w:pPr>
    </w:p>
    <w:p w14:paraId="32CAECBC" w14:textId="1CC93DF6" w:rsidR="00254714" w:rsidRDefault="00254714" w:rsidP="00254714">
      <w:pPr>
        <w:spacing w:after="0" w:line="240" w:lineRule="auto"/>
        <w:jc w:val="center"/>
        <w:rPr>
          <w:rFonts w:eastAsia="Calibri" w:cs="Times New Roman"/>
        </w:rPr>
      </w:pPr>
    </w:p>
    <w:p w14:paraId="0B8E3B29" w14:textId="77777777" w:rsidR="00EC0983" w:rsidRDefault="00EC0983" w:rsidP="00254714">
      <w:pPr>
        <w:spacing w:after="0" w:line="240" w:lineRule="auto"/>
        <w:jc w:val="center"/>
        <w:rPr>
          <w:rFonts w:eastAsia="Calibri" w:cs="Times New Roman"/>
        </w:rPr>
      </w:pPr>
    </w:p>
    <w:p w14:paraId="19B5E78E" w14:textId="7280EADB" w:rsidR="00EC6CCC" w:rsidRDefault="00EC6CCC" w:rsidP="00254714">
      <w:pPr>
        <w:spacing w:after="0" w:line="240" w:lineRule="auto"/>
        <w:jc w:val="center"/>
        <w:rPr>
          <w:rFonts w:eastAsia="Calibri" w:cs="Times New Roman"/>
        </w:rPr>
      </w:pPr>
    </w:p>
    <w:p w14:paraId="56BEBD35" w14:textId="77777777" w:rsidR="00EC6CCC" w:rsidRDefault="00EC6CCC" w:rsidP="00254714">
      <w:pPr>
        <w:spacing w:after="0" w:line="240" w:lineRule="auto"/>
        <w:jc w:val="center"/>
        <w:rPr>
          <w:rFonts w:eastAsia="Calibri" w:cs="Times New Roman"/>
        </w:rPr>
      </w:pPr>
    </w:p>
    <w:p w14:paraId="074B3DD2" w14:textId="602CD3EC" w:rsidR="005D5AD2" w:rsidRDefault="00AC2F08" w:rsidP="00254714">
      <w:pPr>
        <w:spacing w:after="0" w:line="240" w:lineRule="auto"/>
        <w:jc w:val="center"/>
        <w:rPr>
          <w:rFonts w:eastAsia="Calibri" w:cs="Times New Roman"/>
        </w:rPr>
      </w:pPr>
      <w:r>
        <w:rPr>
          <w:rFonts w:eastAsia="Calibri" w:cs="Times New Roman"/>
        </w:rPr>
        <w:t>Москва</w:t>
      </w:r>
      <w:r w:rsidR="00254714">
        <w:rPr>
          <w:rFonts w:eastAsia="Calibri" w:cs="Times New Roman"/>
        </w:rPr>
        <w:t>, 2021</w:t>
      </w:r>
    </w:p>
    <w:p w14:paraId="19210EF8" w14:textId="76843DDB" w:rsidR="002C4235" w:rsidRDefault="00E216B3" w:rsidP="002C4235">
      <w:pPr>
        <w:pStyle w:val="13"/>
        <w:rPr>
          <w:rFonts w:eastAsiaTheme="minorHAnsi" w:cstheme="minorBidi"/>
          <w:b w:val="0"/>
          <w:color w:val="auto"/>
          <w:spacing w:val="0"/>
          <w:kern w:val="0"/>
          <w:szCs w:val="22"/>
          <w:lang w:val="ru-RU"/>
        </w:rPr>
      </w:pPr>
      <w:r>
        <w:rPr>
          <w:lang w:val="ru-RU"/>
        </w:rPr>
        <w:lastRenderedPageBreak/>
        <w:t xml:space="preserve">1. </w:t>
      </w:r>
      <w:r w:rsidR="00254714">
        <w:rPr>
          <w:lang w:val="ru-RU"/>
        </w:rPr>
        <w:t>Задание</w:t>
      </w:r>
    </w:p>
    <w:p w14:paraId="42D7FFF1" w14:textId="689576F4" w:rsidR="00E216B3" w:rsidRDefault="00150E09" w:rsidP="00254714">
      <w:pPr>
        <w:pStyle w:val="22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В информационный центр приходят клиенты через интервал времени</w:t>
      </w:r>
      <w:r>
        <w:rPr>
          <w:color w:val="000000"/>
          <w:sz w:val="27"/>
          <w:szCs w:val="27"/>
        </w:rPr>
        <w:t xml:space="preserve"> </w:t>
      </w:r>
      <m:oMath>
        <m:r>
          <w:rPr>
            <w:rFonts w:ascii="Cambria Math" w:hAnsi="Cambria Math"/>
            <w:color w:val="000000"/>
            <w:sz w:val="27"/>
            <w:szCs w:val="27"/>
          </w:rPr>
          <m:t>10±2</m:t>
        </m:r>
      </m:oMath>
      <w:r>
        <w:rPr>
          <w:color w:val="000000"/>
          <w:sz w:val="27"/>
          <w:szCs w:val="27"/>
        </w:rPr>
        <w:t xml:space="preserve"> минуты. Если все три имеющихся оператора заняты, клиенту отказывают в обслуживании. Операторы имеют разную производительность и могут обеспечивать обслуживание среднего запроса пользователя за</w:t>
      </w:r>
      <w:r w:rsidR="008B06B4">
        <w:rPr>
          <w:color w:val="000000"/>
          <w:sz w:val="27"/>
          <w:szCs w:val="27"/>
        </w:rPr>
        <w:t xml:space="preserve"> </w:t>
      </w:r>
      <m:oMath>
        <m:r>
          <w:rPr>
            <w:rFonts w:ascii="Cambria Math" w:hAnsi="Cambria Math"/>
            <w:color w:val="000000"/>
            <w:sz w:val="27"/>
            <w:szCs w:val="27"/>
          </w:rPr>
          <m:t>20±5</m:t>
        </m:r>
      </m:oMath>
      <w:r>
        <w:rPr>
          <w:color w:val="000000"/>
          <w:sz w:val="27"/>
          <w:szCs w:val="27"/>
        </w:rPr>
        <w:t>;</w:t>
      </w:r>
      <w:r w:rsidR="008B06B4">
        <w:rPr>
          <w:color w:val="000000"/>
          <w:sz w:val="27"/>
          <w:szCs w:val="27"/>
        </w:rPr>
        <w:t xml:space="preserve"> </w:t>
      </w:r>
      <m:oMath>
        <m:r>
          <w:rPr>
            <w:rFonts w:ascii="Cambria Math" w:hAnsi="Cambria Math"/>
            <w:color w:val="000000"/>
            <w:sz w:val="27"/>
            <w:szCs w:val="27"/>
          </w:rPr>
          <m:t>40±10</m:t>
        </m:r>
      </m:oMath>
      <w:r>
        <w:rPr>
          <w:color w:val="000000"/>
          <w:sz w:val="27"/>
          <w:szCs w:val="27"/>
        </w:rPr>
        <w:t xml:space="preserve">; </w:t>
      </w:r>
      <m:oMath>
        <m:r>
          <w:rPr>
            <w:rFonts w:ascii="Cambria Math" w:hAnsi="Cambria Math"/>
            <w:color w:val="000000"/>
            <w:sz w:val="27"/>
            <w:szCs w:val="27"/>
          </w:rPr>
          <m:t>40±20</m:t>
        </m:r>
      </m:oMath>
      <w:r>
        <w:rPr>
          <w:color w:val="000000"/>
          <w:sz w:val="27"/>
          <w:szCs w:val="27"/>
        </w:rPr>
        <w:t>. Клиенты стремятся занять свободного оператора с максимальной производительностью. Полученные запросы сдаются в накопитель. Откуда выбираются на обработку. На первый компьютер запросы от 1 и 2-ого операторов, на второй – запросы от 3-его. Время обработки запросов первым и 2-м компьютером равны соответственно 15 и 30 мин. Промоделировать процесс обработки 300 запросов.</w:t>
      </w:r>
    </w:p>
    <w:p w14:paraId="490167E0" w14:textId="55FAD22B" w:rsidR="0037275E" w:rsidRDefault="0037275E" w:rsidP="00254714">
      <w:pPr>
        <w:pStyle w:val="22"/>
        <w:rPr>
          <w:color w:val="000000"/>
          <w:sz w:val="27"/>
          <w:szCs w:val="27"/>
        </w:rPr>
      </w:pPr>
    </w:p>
    <w:p w14:paraId="125D94A4" w14:textId="2B1C02F7" w:rsidR="0037275E" w:rsidRDefault="0037275E" w:rsidP="00254714">
      <w:pPr>
        <w:pStyle w:val="22"/>
        <w:rPr>
          <w:color w:val="000000"/>
          <w:sz w:val="27"/>
          <w:szCs w:val="27"/>
        </w:rPr>
      </w:pPr>
    </w:p>
    <w:p w14:paraId="6CAA77B9" w14:textId="62BFE4AC" w:rsidR="0037275E" w:rsidRDefault="0037275E" w:rsidP="00254714">
      <w:pPr>
        <w:pStyle w:val="22"/>
        <w:rPr>
          <w:color w:val="000000"/>
          <w:sz w:val="27"/>
          <w:szCs w:val="27"/>
        </w:rPr>
      </w:pPr>
    </w:p>
    <w:p w14:paraId="76B48D0C" w14:textId="0793FB27" w:rsidR="0037275E" w:rsidRDefault="0037275E" w:rsidP="00254714">
      <w:pPr>
        <w:pStyle w:val="22"/>
        <w:rPr>
          <w:color w:val="000000"/>
          <w:sz w:val="27"/>
          <w:szCs w:val="27"/>
        </w:rPr>
      </w:pPr>
    </w:p>
    <w:p w14:paraId="5316A8F6" w14:textId="275CBC23" w:rsidR="0037275E" w:rsidRDefault="0037275E" w:rsidP="00254714">
      <w:pPr>
        <w:pStyle w:val="22"/>
        <w:rPr>
          <w:color w:val="000000"/>
          <w:sz w:val="27"/>
          <w:szCs w:val="27"/>
        </w:rPr>
      </w:pPr>
    </w:p>
    <w:p w14:paraId="2BAA4B3B" w14:textId="3F14D8F8" w:rsidR="0037275E" w:rsidRDefault="0037275E" w:rsidP="00254714">
      <w:pPr>
        <w:pStyle w:val="22"/>
        <w:rPr>
          <w:color w:val="000000"/>
          <w:sz w:val="27"/>
          <w:szCs w:val="27"/>
        </w:rPr>
      </w:pPr>
    </w:p>
    <w:p w14:paraId="1DD48753" w14:textId="77777777" w:rsidR="0037275E" w:rsidRPr="006F38A2" w:rsidRDefault="0037275E" w:rsidP="00254714">
      <w:pPr>
        <w:pStyle w:val="22"/>
        <w:rPr>
          <w:lang w:val="en-US"/>
        </w:rPr>
      </w:pPr>
    </w:p>
    <w:p w14:paraId="763E4AEB" w14:textId="4ECD05A4" w:rsidR="00E216B3" w:rsidRDefault="00E216B3" w:rsidP="00254714">
      <w:pPr>
        <w:pStyle w:val="22"/>
      </w:pPr>
    </w:p>
    <w:p w14:paraId="2A5E508D" w14:textId="7F45013E" w:rsidR="00E216B3" w:rsidRDefault="00E216B3" w:rsidP="00254714">
      <w:pPr>
        <w:pStyle w:val="22"/>
      </w:pPr>
    </w:p>
    <w:p w14:paraId="154DA76E" w14:textId="5F1CDCD5" w:rsidR="00E216B3" w:rsidRDefault="00E216B3" w:rsidP="00254714">
      <w:pPr>
        <w:pStyle w:val="22"/>
      </w:pPr>
    </w:p>
    <w:p w14:paraId="7150C838" w14:textId="431DFB50" w:rsidR="00E216B3" w:rsidRDefault="00E216B3" w:rsidP="00254714">
      <w:pPr>
        <w:pStyle w:val="22"/>
      </w:pPr>
    </w:p>
    <w:p w14:paraId="703F0659" w14:textId="3CE37FD0" w:rsidR="00E216B3" w:rsidRDefault="00E216B3" w:rsidP="00254714">
      <w:pPr>
        <w:pStyle w:val="22"/>
      </w:pPr>
    </w:p>
    <w:p w14:paraId="7EAB3596" w14:textId="0933B255" w:rsidR="00E216B3" w:rsidRDefault="00E216B3" w:rsidP="00254714">
      <w:pPr>
        <w:pStyle w:val="22"/>
      </w:pPr>
    </w:p>
    <w:p w14:paraId="1F4D1DA7" w14:textId="6C77610A" w:rsidR="00E216B3" w:rsidRDefault="00E216B3" w:rsidP="00254714">
      <w:pPr>
        <w:pStyle w:val="22"/>
      </w:pPr>
    </w:p>
    <w:p w14:paraId="3AD2A083" w14:textId="3D64A060" w:rsidR="00E216B3" w:rsidRDefault="00E216B3" w:rsidP="00254714">
      <w:pPr>
        <w:pStyle w:val="22"/>
      </w:pPr>
    </w:p>
    <w:p w14:paraId="58695419" w14:textId="5BCC1906" w:rsidR="00E216B3" w:rsidRDefault="00E216B3" w:rsidP="00254714">
      <w:pPr>
        <w:pStyle w:val="22"/>
      </w:pPr>
    </w:p>
    <w:p w14:paraId="3FE8E222" w14:textId="6437FBDB" w:rsidR="00E216B3" w:rsidRDefault="00E216B3" w:rsidP="00254714">
      <w:pPr>
        <w:pStyle w:val="22"/>
      </w:pPr>
    </w:p>
    <w:p w14:paraId="574EBB5C" w14:textId="02769A0F" w:rsidR="00E216B3" w:rsidRDefault="00E216B3" w:rsidP="00DC1C92">
      <w:pPr>
        <w:pStyle w:val="22"/>
        <w:ind w:firstLine="0"/>
      </w:pPr>
    </w:p>
    <w:p w14:paraId="1B00D890" w14:textId="536B5C83" w:rsidR="00E216B3" w:rsidRDefault="00E216B3" w:rsidP="00E216B3">
      <w:pPr>
        <w:pStyle w:val="13"/>
        <w:rPr>
          <w:lang w:val="ru-RU"/>
        </w:rPr>
      </w:pPr>
      <w:r>
        <w:rPr>
          <w:lang w:val="ru-RU"/>
        </w:rPr>
        <w:lastRenderedPageBreak/>
        <w:t xml:space="preserve">2. </w:t>
      </w:r>
      <w:r w:rsidR="005D4ECD">
        <w:rPr>
          <w:lang w:val="ru-RU"/>
        </w:rPr>
        <w:t>Теория</w:t>
      </w:r>
    </w:p>
    <w:p w14:paraId="58C8DFC9" w14:textId="010EAF0B" w:rsidR="00DC1C92" w:rsidRPr="006F38A2" w:rsidRDefault="00DC1C92" w:rsidP="00DC1C92">
      <w:pPr>
        <w:pStyle w:val="13"/>
        <w:rPr>
          <w:lang w:val="ru-RU"/>
        </w:rPr>
      </w:pPr>
      <w:r>
        <w:rPr>
          <w:lang w:val="ru-RU"/>
        </w:rPr>
        <w:t>2.1 Концептуальная модель системы</w:t>
      </w:r>
      <w:r w:rsidR="006F38A2" w:rsidRPr="006F38A2">
        <w:rPr>
          <w:lang w:val="ru-RU"/>
        </w:rPr>
        <w:t xml:space="preserve"> </w:t>
      </w:r>
      <w:r w:rsidR="006F38A2">
        <w:rPr>
          <w:lang w:val="ru-RU"/>
        </w:rPr>
        <w:t>в терминах СМО</w:t>
      </w:r>
    </w:p>
    <w:p w14:paraId="1707210D" w14:textId="33B2778D" w:rsidR="00DC1C92" w:rsidRDefault="00DC1C92" w:rsidP="00DC1C92">
      <w:pPr>
        <w:pStyle w:val="22"/>
      </w:pPr>
      <w:r>
        <w:t>На рисунке 2.1 предоставлена концептуальная модель моделируемой системы</w:t>
      </w:r>
      <w:r w:rsidR="006F38A2">
        <w:t xml:space="preserve"> в терминах СМО</w:t>
      </w:r>
      <w:r>
        <w:t>.</w:t>
      </w:r>
    </w:p>
    <w:p w14:paraId="72961032" w14:textId="0DAD70A0" w:rsidR="00DC1C92" w:rsidRDefault="00C85CB9" w:rsidP="00FD4BFB">
      <w:pPr>
        <w:pStyle w:val="22"/>
        <w:keepNext/>
        <w:jc w:val="center"/>
      </w:pPr>
      <w:r>
        <w:rPr>
          <w:rFonts w:eastAsia="Times New Roman" w:cs="Times New Roman"/>
          <w:sz w:val="24"/>
          <w:szCs w:val="24"/>
          <w:lang w:eastAsia="ru-RU"/>
        </w:rPr>
        <w:object w:dxaOrig="8205" w:dyaOrig="3885" w14:anchorId="22A421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0.25pt;height:194.25pt" o:ole="">
            <v:imagedata r:id="rId8" o:title=""/>
          </v:shape>
          <o:OLEObject Type="Embed" ProgID="Visio.Drawing.11" ShapeID="_x0000_i1026" DrawAspect="Content" ObjectID="_1700747815" r:id="rId9"/>
        </w:object>
      </w:r>
    </w:p>
    <w:p w14:paraId="6B2BC0C6" w14:textId="17609DC9" w:rsidR="00DC1C92" w:rsidRDefault="00DC1C92" w:rsidP="00DC1C92">
      <w:pPr>
        <w:pStyle w:val="af2"/>
      </w:pPr>
      <w:r>
        <w:t>Рис. 2.</w:t>
      </w:r>
      <w:r w:rsidR="007D396A">
        <w:fldChar w:fldCharType="begin"/>
      </w:r>
      <w:r w:rsidR="007D396A">
        <w:instrText xml:space="preserve"> SEQ Рис._2. \* ARABIC </w:instrText>
      </w:r>
      <w:r w:rsidR="007D396A">
        <w:fldChar w:fldCharType="separate"/>
      </w:r>
      <w:r>
        <w:rPr>
          <w:noProof/>
        </w:rPr>
        <w:t>1</w:t>
      </w:r>
      <w:r w:rsidR="007D396A">
        <w:rPr>
          <w:noProof/>
        </w:rPr>
        <w:fldChar w:fldCharType="end"/>
      </w:r>
      <w:r>
        <w:t>, концептуальная модель системы</w:t>
      </w:r>
      <w:r w:rsidR="00B66C71">
        <w:t xml:space="preserve"> в терминах СМО</w:t>
      </w:r>
    </w:p>
    <w:p w14:paraId="153E98C7" w14:textId="77777777" w:rsidR="00B378DA" w:rsidRDefault="00B378DA" w:rsidP="00B378DA">
      <w:r>
        <w:t>В процессе взаимодействия клиентов с информационным центром возможно:</w:t>
      </w:r>
    </w:p>
    <w:p w14:paraId="1D77CF3B" w14:textId="77777777" w:rsidR="00B378DA" w:rsidRDefault="00B378DA" w:rsidP="00B378DA">
      <w:r>
        <w:t>1) Режим нормального обслуживания, т.е. клиент выбирает одного из свободных операторов, отдавая предпочтение тому у которого меньше номер.</w:t>
      </w:r>
    </w:p>
    <w:p w14:paraId="71E3544B" w14:textId="1855C21C" w:rsidR="00B378DA" w:rsidRPr="00B378DA" w:rsidRDefault="00B378DA" w:rsidP="00B378DA">
      <w:r>
        <w:t>2) Режим отказа в обслуживании клиента, когда все операторы заняты</w:t>
      </w:r>
    </w:p>
    <w:p w14:paraId="2FD442C6" w14:textId="414474A7" w:rsidR="00BA34F6" w:rsidRDefault="009009A3" w:rsidP="003F3AB1">
      <w:pPr>
        <w:pStyle w:val="13"/>
        <w:rPr>
          <w:lang w:val="ru-RU"/>
        </w:rPr>
      </w:pPr>
      <w:r>
        <w:rPr>
          <w:lang w:val="ru-RU"/>
        </w:rPr>
        <w:t>2.</w:t>
      </w:r>
      <w:r w:rsidR="00C85CB9">
        <w:rPr>
          <w:lang w:val="ru-RU"/>
        </w:rPr>
        <w:t>2</w:t>
      </w:r>
      <w:r>
        <w:rPr>
          <w:lang w:val="ru-RU"/>
        </w:rPr>
        <w:t xml:space="preserve"> </w:t>
      </w:r>
      <w:r w:rsidR="00FD4BFB">
        <w:rPr>
          <w:lang w:val="ru-RU"/>
        </w:rPr>
        <w:t>Переменные и у</w:t>
      </w:r>
      <w:r w:rsidR="003F3AB1">
        <w:rPr>
          <w:lang w:val="ru-RU"/>
        </w:rPr>
        <w:t>равнени</w:t>
      </w:r>
      <w:r w:rsidR="00FD4BFB">
        <w:rPr>
          <w:lang w:val="ru-RU"/>
        </w:rPr>
        <w:t>я имитационной</w:t>
      </w:r>
      <w:r>
        <w:rPr>
          <w:lang w:val="ru-RU"/>
        </w:rPr>
        <w:t xml:space="preserve"> модели</w:t>
      </w:r>
    </w:p>
    <w:p w14:paraId="4D944D13" w14:textId="77777777" w:rsidR="00B7474B" w:rsidRDefault="00B7474B" w:rsidP="00B7474B">
      <w:pPr>
        <w:pStyle w:val="22"/>
      </w:pPr>
      <w:r>
        <w:t>Эндогенные переменные: время обработки задания i-</w:t>
      </w:r>
      <w:proofErr w:type="spellStart"/>
      <w:r>
        <w:t>ым</w:t>
      </w:r>
      <w:proofErr w:type="spellEnd"/>
      <w:r>
        <w:t xml:space="preserve"> оператором, время решения этого задания j-</w:t>
      </w:r>
      <w:proofErr w:type="spellStart"/>
      <w:r>
        <w:t>ым</w:t>
      </w:r>
      <w:proofErr w:type="spellEnd"/>
      <w:r>
        <w:t xml:space="preserve"> компьютером.</w:t>
      </w:r>
    </w:p>
    <w:p w14:paraId="7A3BFD89" w14:textId="2B40F30E" w:rsidR="00B7474B" w:rsidRPr="00B7474B" w:rsidRDefault="00B7474B" w:rsidP="00B7474B">
      <w:pPr>
        <w:pStyle w:val="22"/>
      </w:pPr>
      <w:r>
        <w:t xml:space="preserve">Экзогенные переменные: число обслуженных клиентов и </w:t>
      </w:r>
      <w:r w:rsidR="00FE71BF">
        <w:t>число клиентов,</w:t>
      </w:r>
      <w:r>
        <w:t xml:space="preserve"> получивших отказ.</w:t>
      </w:r>
    </w:p>
    <w:p w14:paraId="70DD73C4" w14:textId="0E4DEB52" w:rsidR="00102752" w:rsidRDefault="00102752" w:rsidP="009009A3">
      <w:pPr>
        <w:pStyle w:val="22"/>
      </w:pPr>
      <w:r>
        <w:t>Вероятность отказа в обслуживании</w:t>
      </w:r>
      <w:r w:rsidR="007873A8">
        <w:t xml:space="preserve"> </w:t>
      </w:r>
      <w:r w:rsidR="00056071">
        <w:t>клиента</w:t>
      </w:r>
      <w:r w:rsidR="008E693A" w:rsidRPr="008E693A">
        <w:t>:</w:t>
      </w:r>
    </w:p>
    <w:p w14:paraId="23A4CEB2" w14:textId="5B64686A" w:rsidR="008E693A" w:rsidRPr="007873A8" w:rsidRDefault="007D396A" w:rsidP="009009A3">
      <w:pPr>
        <w:pStyle w:val="22"/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P</m:t>
              </m:r>
              <m:ctrlPr>
                <w:rPr>
                  <w:rFonts w:ascii="Cambria Math" w:hAnsi="Cambria Math"/>
                </w:rPr>
              </m:ctrlPr>
            </m:e>
            <m:sub>
              <m:r>
                <w:rPr>
                  <w:rFonts w:ascii="Cambria Math" w:hAnsi="Cambria Math"/>
                </w:rPr>
                <m:t>отказа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отказанных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отказанных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обслуженных</m:t>
                  </m:r>
                </m:sub>
              </m:sSub>
            </m:den>
          </m:f>
        </m:oMath>
      </m:oMathPara>
    </w:p>
    <w:p w14:paraId="6D470380" w14:textId="406BFFDD" w:rsidR="00D94F4F" w:rsidRPr="00633DAB" w:rsidRDefault="007873A8" w:rsidP="0063629F">
      <w:pPr>
        <w:pStyle w:val="22"/>
        <w:rPr>
          <w:i/>
          <w:iCs/>
        </w:rPr>
      </w:pPr>
      <w:r>
        <w:rPr>
          <w:rFonts w:eastAsiaTheme="minorEastAsia"/>
          <w:iCs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отказанных</m:t>
            </m:r>
          </m:sub>
        </m:sSub>
      </m:oMath>
      <w:r>
        <w:rPr>
          <w:rFonts w:eastAsiaTheme="minorEastAsia"/>
          <w:iCs/>
        </w:rPr>
        <w:t xml:space="preserve"> </w:t>
      </w:r>
      <w:r w:rsidR="00633DAB">
        <w:rPr>
          <w:rFonts w:eastAsiaTheme="minorEastAsia"/>
          <w:iCs/>
        </w:rPr>
        <w:t>–</w:t>
      </w:r>
      <w:r>
        <w:rPr>
          <w:rFonts w:eastAsiaTheme="minorEastAsia"/>
          <w:iCs/>
        </w:rPr>
        <w:t xml:space="preserve"> </w:t>
      </w:r>
      <w:r w:rsidR="00633DAB">
        <w:rPr>
          <w:rFonts w:eastAsiaTheme="minorEastAsia"/>
          <w:iCs/>
        </w:rPr>
        <w:t xml:space="preserve">количество заявок, которым было отказано в обслуживании, </w:t>
      </w:r>
      <m:oMath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обслуженных</m:t>
            </m:r>
          </m:sub>
        </m:sSub>
      </m:oMath>
      <w:r w:rsidR="00633DAB">
        <w:rPr>
          <w:rFonts w:eastAsiaTheme="minorEastAsia"/>
          <w:iCs/>
        </w:rPr>
        <w:t xml:space="preserve"> – количество заявок, которые были обслужены.</w:t>
      </w:r>
    </w:p>
    <w:p w14:paraId="6C19069A" w14:textId="0C696BB9" w:rsidR="005D4ECD" w:rsidRDefault="005D4ECD" w:rsidP="005D4ECD">
      <w:pPr>
        <w:pStyle w:val="13"/>
        <w:rPr>
          <w:lang w:val="ru-RU"/>
        </w:rPr>
      </w:pPr>
      <w:r>
        <w:rPr>
          <w:lang w:val="ru-RU"/>
        </w:rPr>
        <w:t>3. Выполнение</w:t>
      </w:r>
    </w:p>
    <w:p w14:paraId="4356605D" w14:textId="30119555" w:rsidR="00422357" w:rsidRDefault="00422357" w:rsidP="00422357">
      <w:pPr>
        <w:pStyle w:val="22"/>
      </w:pPr>
      <w:r>
        <w:t>Моделирование проводилось с использованием событийного принципа.</w:t>
      </w:r>
    </w:p>
    <w:p w14:paraId="2D9A9BD9" w14:textId="3CFDD1A5" w:rsidR="005C70B5" w:rsidRDefault="005C70B5" w:rsidP="00422357">
      <w:pPr>
        <w:pStyle w:val="22"/>
      </w:pPr>
      <w:r>
        <w:lastRenderedPageBreak/>
        <w:t>На рисунках 3.1 – 3.2 предоставлены примеры работы реализованного приложения.</w:t>
      </w:r>
    </w:p>
    <w:p w14:paraId="4A125400" w14:textId="575A446E" w:rsidR="00DF10E2" w:rsidRDefault="00DF10E2" w:rsidP="00DF10E2">
      <w:pPr>
        <w:pStyle w:val="22"/>
        <w:keepNext/>
      </w:pPr>
    </w:p>
    <w:p w14:paraId="501057C1" w14:textId="3D1629CF" w:rsidR="00FB0D4E" w:rsidRDefault="00DF10E2" w:rsidP="00DF10E2">
      <w:pPr>
        <w:pStyle w:val="af2"/>
      </w:pPr>
      <w:r>
        <w:t>Рис. 3.</w:t>
      </w:r>
      <w:r w:rsidR="007D396A">
        <w:fldChar w:fldCharType="begin"/>
      </w:r>
      <w:r w:rsidR="007D396A">
        <w:instrText xml:space="preserve"> SEQ Рис._3. \* ARABIC </w:instrText>
      </w:r>
      <w:r w:rsidR="007D396A">
        <w:fldChar w:fldCharType="separate"/>
      </w:r>
      <w:r w:rsidR="005D783E">
        <w:rPr>
          <w:noProof/>
        </w:rPr>
        <w:t>1</w:t>
      </w:r>
      <w:r w:rsidR="007D396A">
        <w:rPr>
          <w:noProof/>
        </w:rPr>
        <w:fldChar w:fldCharType="end"/>
      </w:r>
      <w:r>
        <w:t>, пример работы реализованного приложения</w:t>
      </w:r>
    </w:p>
    <w:p w14:paraId="12E1517B" w14:textId="3D00272C" w:rsidR="001C4988" w:rsidRDefault="001C4988" w:rsidP="001C4988">
      <w:pPr>
        <w:pStyle w:val="22"/>
        <w:keepNext/>
      </w:pPr>
    </w:p>
    <w:p w14:paraId="37A751E0" w14:textId="52CED054" w:rsidR="00FB0D4E" w:rsidRDefault="001C4988" w:rsidP="001C4988">
      <w:pPr>
        <w:pStyle w:val="af2"/>
      </w:pPr>
      <w:r>
        <w:t>Рис. 3.</w:t>
      </w:r>
      <w:r w:rsidR="007D396A">
        <w:fldChar w:fldCharType="begin"/>
      </w:r>
      <w:r w:rsidR="007D396A">
        <w:instrText xml:space="preserve"> SEQ Рис._3. \* ARABIC </w:instrText>
      </w:r>
      <w:r w:rsidR="007D396A">
        <w:fldChar w:fldCharType="separate"/>
      </w:r>
      <w:r w:rsidR="005D783E">
        <w:rPr>
          <w:noProof/>
        </w:rPr>
        <w:t>2</w:t>
      </w:r>
      <w:r w:rsidR="007D396A">
        <w:rPr>
          <w:noProof/>
        </w:rPr>
        <w:fldChar w:fldCharType="end"/>
      </w:r>
      <w:r>
        <w:t>, пример работы реализованного приложения</w:t>
      </w:r>
    </w:p>
    <w:p w14:paraId="1AB79E5B" w14:textId="49EB9C73" w:rsidR="005D783E" w:rsidRDefault="005D783E" w:rsidP="005D783E">
      <w:pPr>
        <w:pStyle w:val="22"/>
        <w:keepNext/>
      </w:pPr>
    </w:p>
    <w:p w14:paraId="2B0E038A" w14:textId="109081B9" w:rsidR="005E0BE0" w:rsidRDefault="00D062FD" w:rsidP="005E0BE0">
      <w:pPr>
        <w:pStyle w:val="13"/>
        <w:rPr>
          <w:lang w:val="ru-RU"/>
        </w:rPr>
      </w:pPr>
      <w:r>
        <w:rPr>
          <w:lang w:val="ru-RU"/>
        </w:rPr>
        <w:t>4</w:t>
      </w:r>
      <w:r w:rsidR="005E0BE0">
        <w:rPr>
          <w:lang w:val="ru-RU"/>
        </w:rPr>
        <w:t>. Листинг</w:t>
      </w:r>
    </w:p>
    <w:p w14:paraId="40B3F9CE" w14:textId="5193D0F6" w:rsidR="005E0BE0" w:rsidRDefault="005E0BE0" w:rsidP="005E0BE0">
      <w:pPr>
        <w:pStyle w:val="22"/>
      </w:pPr>
      <w:r>
        <w:t xml:space="preserve">В данном разделе предоставлены </w:t>
      </w:r>
      <w:r w:rsidR="0037267A">
        <w:t>используемые</w:t>
      </w:r>
      <w:r w:rsidR="00663553">
        <w:t xml:space="preserve"> для работы приложения</w:t>
      </w:r>
      <w:r w:rsidR="0037267A">
        <w:t xml:space="preserve"> </w:t>
      </w:r>
      <w:r w:rsidR="00825AA5">
        <w:t>классы</w:t>
      </w:r>
      <w:r w:rsidR="009F5D30">
        <w:t xml:space="preserve"> </w:t>
      </w:r>
      <w:r w:rsidR="00651859">
        <w:t xml:space="preserve">(используемый ЯП – </w:t>
      </w:r>
      <w:r w:rsidR="0016635A">
        <w:rPr>
          <w:lang w:val="en-US"/>
        </w:rPr>
        <w:t>C</w:t>
      </w:r>
      <w:r w:rsidR="0016635A" w:rsidRPr="0016635A">
        <w:t>+</w:t>
      </w:r>
      <w:r w:rsidR="0016635A" w:rsidRPr="00DE1C71">
        <w:t>+</w:t>
      </w:r>
      <w:r w:rsidR="00651859" w:rsidRPr="00651859">
        <w:t>)</w:t>
      </w:r>
      <w:r>
        <w:t>.</w:t>
      </w:r>
    </w:p>
    <w:tbl>
      <w:tblPr>
        <w:tblStyle w:val="af1"/>
        <w:tblW w:w="0" w:type="auto"/>
        <w:tblInd w:w="0" w:type="dxa"/>
        <w:tblLook w:val="04A0" w:firstRow="1" w:lastRow="0" w:firstColumn="1" w:lastColumn="0" w:noHBand="0" w:noVBand="1"/>
      </w:tblPr>
      <w:tblGrid>
        <w:gridCol w:w="9345"/>
      </w:tblGrid>
      <w:tr w:rsidR="004E4C03" w14:paraId="2D47FB6B" w14:textId="77777777" w:rsidTr="004E4C03">
        <w:tc>
          <w:tcPr>
            <w:tcW w:w="9345" w:type="dxa"/>
            <w:shd w:val="clear" w:color="auto" w:fill="000000" w:themeFill="text1"/>
          </w:tcPr>
          <w:p w14:paraId="38E149B4" w14:textId="6EDDBCF8" w:rsidR="004E4C03" w:rsidRPr="004E4C03" w:rsidRDefault="004E4C03" w:rsidP="004E4C0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eastAsia="ru-RU"/>
              </w:rPr>
            </w:pPr>
          </w:p>
          <w:p w14:paraId="5A7DF5B5" w14:textId="77777777" w:rsidR="004E4C03" w:rsidRDefault="004E4C03" w:rsidP="005E0BE0">
            <w:pPr>
              <w:pStyle w:val="22"/>
              <w:ind w:firstLine="0"/>
            </w:pPr>
          </w:p>
        </w:tc>
      </w:tr>
    </w:tbl>
    <w:p w14:paraId="3F19F9E1" w14:textId="77777777" w:rsidR="004E4C03" w:rsidRDefault="004E4C03" w:rsidP="005E0BE0">
      <w:pPr>
        <w:pStyle w:val="22"/>
      </w:pPr>
    </w:p>
    <w:sectPr w:rsidR="004E4C03" w:rsidSect="00935D61">
      <w:footerReference w:type="default" r:id="rId10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6339184" w14:textId="77777777" w:rsidR="007D396A" w:rsidRDefault="007D396A" w:rsidP="00DB5681">
      <w:pPr>
        <w:spacing w:after="0" w:line="240" w:lineRule="auto"/>
      </w:pPr>
      <w:r>
        <w:separator/>
      </w:r>
    </w:p>
  </w:endnote>
  <w:endnote w:type="continuationSeparator" w:id="0">
    <w:p w14:paraId="2EF6C217" w14:textId="77777777" w:rsidR="007D396A" w:rsidRDefault="007D396A" w:rsidP="00DB568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327663502"/>
      <w:docPartObj>
        <w:docPartGallery w:val="Page Numbers (Bottom of Page)"/>
        <w:docPartUnique/>
      </w:docPartObj>
    </w:sdtPr>
    <w:sdtEndPr/>
    <w:sdtContent>
      <w:p w14:paraId="23E66EAA" w14:textId="04CA1AB4" w:rsidR="00935D61" w:rsidRDefault="00935D61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F091B1C" w14:textId="77777777" w:rsidR="00DB5681" w:rsidRDefault="00DB5681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4F3FA6E" w14:textId="77777777" w:rsidR="007D396A" w:rsidRDefault="007D396A" w:rsidP="00DB5681">
      <w:pPr>
        <w:spacing w:after="0" w:line="240" w:lineRule="auto"/>
      </w:pPr>
      <w:r>
        <w:separator/>
      </w:r>
    </w:p>
  </w:footnote>
  <w:footnote w:type="continuationSeparator" w:id="0">
    <w:p w14:paraId="19D78689" w14:textId="77777777" w:rsidR="007D396A" w:rsidRDefault="007D396A" w:rsidP="00DB5681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E5020"/>
    <w:rsid w:val="0000415F"/>
    <w:rsid w:val="000149A9"/>
    <w:rsid w:val="00027EFE"/>
    <w:rsid w:val="00052EF8"/>
    <w:rsid w:val="00053379"/>
    <w:rsid w:val="00055166"/>
    <w:rsid w:val="00056071"/>
    <w:rsid w:val="000566F9"/>
    <w:rsid w:val="0006105C"/>
    <w:rsid w:val="00064C24"/>
    <w:rsid w:val="00067209"/>
    <w:rsid w:val="00070611"/>
    <w:rsid w:val="00071DB1"/>
    <w:rsid w:val="000779DA"/>
    <w:rsid w:val="00080384"/>
    <w:rsid w:val="00081B95"/>
    <w:rsid w:val="000916F3"/>
    <w:rsid w:val="00092307"/>
    <w:rsid w:val="000953C2"/>
    <w:rsid w:val="000A073E"/>
    <w:rsid w:val="000A6B9F"/>
    <w:rsid w:val="000A7FCE"/>
    <w:rsid w:val="000C0C1B"/>
    <w:rsid w:val="000D19BE"/>
    <w:rsid w:val="000E01CC"/>
    <w:rsid w:val="000E3896"/>
    <w:rsid w:val="000F4E45"/>
    <w:rsid w:val="000F7B93"/>
    <w:rsid w:val="00100A1E"/>
    <w:rsid w:val="00101F8A"/>
    <w:rsid w:val="00102752"/>
    <w:rsid w:val="00106DDB"/>
    <w:rsid w:val="00112103"/>
    <w:rsid w:val="00116733"/>
    <w:rsid w:val="001175EB"/>
    <w:rsid w:val="00125DBF"/>
    <w:rsid w:val="00126C95"/>
    <w:rsid w:val="00132ADA"/>
    <w:rsid w:val="00140398"/>
    <w:rsid w:val="00146B00"/>
    <w:rsid w:val="00150E09"/>
    <w:rsid w:val="00153177"/>
    <w:rsid w:val="00160414"/>
    <w:rsid w:val="0016179E"/>
    <w:rsid w:val="0016635A"/>
    <w:rsid w:val="00176198"/>
    <w:rsid w:val="00184ECD"/>
    <w:rsid w:val="0019055F"/>
    <w:rsid w:val="00193589"/>
    <w:rsid w:val="001A15E5"/>
    <w:rsid w:val="001A3E58"/>
    <w:rsid w:val="001B4EA8"/>
    <w:rsid w:val="001C056E"/>
    <w:rsid w:val="001C4988"/>
    <w:rsid w:val="001D70E0"/>
    <w:rsid w:val="001E746D"/>
    <w:rsid w:val="001F2138"/>
    <w:rsid w:val="001F41D3"/>
    <w:rsid w:val="001F53A5"/>
    <w:rsid w:val="00205EE4"/>
    <w:rsid w:val="00211D0F"/>
    <w:rsid w:val="00221270"/>
    <w:rsid w:val="00223589"/>
    <w:rsid w:val="00231618"/>
    <w:rsid w:val="00232F67"/>
    <w:rsid w:val="00242131"/>
    <w:rsid w:val="00253C8F"/>
    <w:rsid w:val="00254714"/>
    <w:rsid w:val="00261FB4"/>
    <w:rsid w:val="00277A12"/>
    <w:rsid w:val="00285738"/>
    <w:rsid w:val="00286DEE"/>
    <w:rsid w:val="00290C62"/>
    <w:rsid w:val="00297D7C"/>
    <w:rsid w:val="002A4A80"/>
    <w:rsid w:val="002B25DB"/>
    <w:rsid w:val="002B6EB1"/>
    <w:rsid w:val="002C4235"/>
    <w:rsid w:val="002C5BE5"/>
    <w:rsid w:val="002D4320"/>
    <w:rsid w:val="002D640A"/>
    <w:rsid w:val="002F1F65"/>
    <w:rsid w:val="002F4C79"/>
    <w:rsid w:val="003020B0"/>
    <w:rsid w:val="00313609"/>
    <w:rsid w:val="0031489A"/>
    <w:rsid w:val="003417E3"/>
    <w:rsid w:val="00351B7B"/>
    <w:rsid w:val="00362150"/>
    <w:rsid w:val="00362D4E"/>
    <w:rsid w:val="003722B9"/>
    <w:rsid w:val="003724C0"/>
    <w:rsid w:val="0037267A"/>
    <w:rsid w:val="0037275E"/>
    <w:rsid w:val="00380A79"/>
    <w:rsid w:val="0038165F"/>
    <w:rsid w:val="00396144"/>
    <w:rsid w:val="003A2958"/>
    <w:rsid w:val="003B35FD"/>
    <w:rsid w:val="003B4BAC"/>
    <w:rsid w:val="003B5009"/>
    <w:rsid w:val="003C3FEC"/>
    <w:rsid w:val="003D1804"/>
    <w:rsid w:val="003D6740"/>
    <w:rsid w:val="003E5699"/>
    <w:rsid w:val="003F1116"/>
    <w:rsid w:val="003F3AB1"/>
    <w:rsid w:val="00401A58"/>
    <w:rsid w:val="00407600"/>
    <w:rsid w:val="004144BC"/>
    <w:rsid w:val="00414CAF"/>
    <w:rsid w:val="00422357"/>
    <w:rsid w:val="00435B71"/>
    <w:rsid w:val="0044467D"/>
    <w:rsid w:val="00447451"/>
    <w:rsid w:val="004539A2"/>
    <w:rsid w:val="004871AF"/>
    <w:rsid w:val="004A3EDD"/>
    <w:rsid w:val="004A430E"/>
    <w:rsid w:val="004B1F78"/>
    <w:rsid w:val="004B6334"/>
    <w:rsid w:val="004C0689"/>
    <w:rsid w:val="004C2AE0"/>
    <w:rsid w:val="004C3132"/>
    <w:rsid w:val="004C428E"/>
    <w:rsid w:val="004D38E0"/>
    <w:rsid w:val="004E2D8B"/>
    <w:rsid w:val="004E4C03"/>
    <w:rsid w:val="004E5A95"/>
    <w:rsid w:val="004E6187"/>
    <w:rsid w:val="004E6218"/>
    <w:rsid w:val="004F5955"/>
    <w:rsid w:val="004F607F"/>
    <w:rsid w:val="005072D7"/>
    <w:rsid w:val="00513D52"/>
    <w:rsid w:val="00514189"/>
    <w:rsid w:val="00522372"/>
    <w:rsid w:val="0052701C"/>
    <w:rsid w:val="005442E0"/>
    <w:rsid w:val="00544F82"/>
    <w:rsid w:val="00545AB6"/>
    <w:rsid w:val="00546D63"/>
    <w:rsid w:val="005671D4"/>
    <w:rsid w:val="005766D4"/>
    <w:rsid w:val="005810D9"/>
    <w:rsid w:val="00582837"/>
    <w:rsid w:val="00583419"/>
    <w:rsid w:val="00584BBA"/>
    <w:rsid w:val="00591ECB"/>
    <w:rsid w:val="005925B1"/>
    <w:rsid w:val="0059526A"/>
    <w:rsid w:val="00597630"/>
    <w:rsid w:val="005A266B"/>
    <w:rsid w:val="005B5364"/>
    <w:rsid w:val="005B754D"/>
    <w:rsid w:val="005C07AB"/>
    <w:rsid w:val="005C70B5"/>
    <w:rsid w:val="005C7C47"/>
    <w:rsid w:val="005D1C46"/>
    <w:rsid w:val="005D4ECD"/>
    <w:rsid w:val="005D5AD2"/>
    <w:rsid w:val="005D783E"/>
    <w:rsid w:val="005E0BE0"/>
    <w:rsid w:val="005E0EE9"/>
    <w:rsid w:val="005E7A5D"/>
    <w:rsid w:val="005F69FC"/>
    <w:rsid w:val="0060087D"/>
    <w:rsid w:val="00607745"/>
    <w:rsid w:val="00622A87"/>
    <w:rsid w:val="00630672"/>
    <w:rsid w:val="00633DAB"/>
    <w:rsid w:val="0063629F"/>
    <w:rsid w:val="00651322"/>
    <w:rsid w:val="00651859"/>
    <w:rsid w:val="00651FE3"/>
    <w:rsid w:val="0065254D"/>
    <w:rsid w:val="0065551B"/>
    <w:rsid w:val="006603C8"/>
    <w:rsid w:val="00663553"/>
    <w:rsid w:val="00667EBD"/>
    <w:rsid w:val="00673415"/>
    <w:rsid w:val="0067378A"/>
    <w:rsid w:val="00673BEE"/>
    <w:rsid w:val="00684861"/>
    <w:rsid w:val="00685023"/>
    <w:rsid w:val="00694A90"/>
    <w:rsid w:val="00695B74"/>
    <w:rsid w:val="0069616E"/>
    <w:rsid w:val="00697279"/>
    <w:rsid w:val="006A042C"/>
    <w:rsid w:val="006A4526"/>
    <w:rsid w:val="006B0E0A"/>
    <w:rsid w:val="006B40D3"/>
    <w:rsid w:val="006B5323"/>
    <w:rsid w:val="006C4082"/>
    <w:rsid w:val="006C6913"/>
    <w:rsid w:val="006D4FAB"/>
    <w:rsid w:val="006E4A71"/>
    <w:rsid w:val="006E7564"/>
    <w:rsid w:val="006F2360"/>
    <w:rsid w:val="006F38A2"/>
    <w:rsid w:val="00700F5C"/>
    <w:rsid w:val="00705BE0"/>
    <w:rsid w:val="007154ED"/>
    <w:rsid w:val="00730479"/>
    <w:rsid w:val="007336D6"/>
    <w:rsid w:val="00736A21"/>
    <w:rsid w:val="007465A3"/>
    <w:rsid w:val="007468B7"/>
    <w:rsid w:val="00750296"/>
    <w:rsid w:val="0075618C"/>
    <w:rsid w:val="00773350"/>
    <w:rsid w:val="0077682B"/>
    <w:rsid w:val="00780511"/>
    <w:rsid w:val="00786AE7"/>
    <w:rsid w:val="0078702E"/>
    <w:rsid w:val="007873A8"/>
    <w:rsid w:val="0079143B"/>
    <w:rsid w:val="007927E1"/>
    <w:rsid w:val="00793F80"/>
    <w:rsid w:val="007A1398"/>
    <w:rsid w:val="007A1627"/>
    <w:rsid w:val="007B55FB"/>
    <w:rsid w:val="007C4BDE"/>
    <w:rsid w:val="007D396A"/>
    <w:rsid w:val="007F2CD4"/>
    <w:rsid w:val="007F3CC1"/>
    <w:rsid w:val="007F5FA0"/>
    <w:rsid w:val="007F680B"/>
    <w:rsid w:val="00800D95"/>
    <w:rsid w:val="00801509"/>
    <w:rsid w:val="00810CEB"/>
    <w:rsid w:val="00812A04"/>
    <w:rsid w:val="00815E42"/>
    <w:rsid w:val="00825264"/>
    <w:rsid w:val="008254C0"/>
    <w:rsid w:val="00825AA5"/>
    <w:rsid w:val="00827299"/>
    <w:rsid w:val="00830D77"/>
    <w:rsid w:val="00834695"/>
    <w:rsid w:val="0086305E"/>
    <w:rsid w:val="00864F51"/>
    <w:rsid w:val="0086744A"/>
    <w:rsid w:val="00867D30"/>
    <w:rsid w:val="008843E9"/>
    <w:rsid w:val="0088524A"/>
    <w:rsid w:val="00885BF7"/>
    <w:rsid w:val="00895656"/>
    <w:rsid w:val="00895A7D"/>
    <w:rsid w:val="008B06B4"/>
    <w:rsid w:val="008B087D"/>
    <w:rsid w:val="008B1EE3"/>
    <w:rsid w:val="008B3B25"/>
    <w:rsid w:val="008C0BDE"/>
    <w:rsid w:val="008D17C4"/>
    <w:rsid w:val="008D7FE5"/>
    <w:rsid w:val="008E5020"/>
    <w:rsid w:val="008E693A"/>
    <w:rsid w:val="009009A3"/>
    <w:rsid w:val="00902F23"/>
    <w:rsid w:val="0091597C"/>
    <w:rsid w:val="00920B4E"/>
    <w:rsid w:val="00922096"/>
    <w:rsid w:val="00922344"/>
    <w:rsid w:val="00922B1D"/>
    <w:rsid w:val="00926B8F"/>
    <w:rsid w:val="009336CA"/>
    <w:rsid w:val="00933973"/>
    <w:rsid w:val="00935603"/>
    <w:rsid w:val="00935D61"/>
    <w:rsid w:val="0094475B"/>
    <w:rsid w:val="00944E53"/>
    <w:rsid w:val="009601FE"/>
    <w:rsid w:val="00962C43"/>
    <w:rsid w:val="00964E0C"/>
    <w:rsid w:val="00965B1E"/>
    <w:rsid w:val="00970E81"/>
    <w:rsid w:val="0098507F"/>
    <w:rsid w:val="00985331"/>
    <w:rsid w:val="00987ED2"/>
    <w:rsid w:val="009A109F"/>
    <w:rsid w:val="009A1611"/>
    <w:rsid w:val="009A1776"/>
    <w:rsid w:val="009A6956"/>
    <w:rsid w:val="009B29A0"/>
    <w:rsid w:val="009B620A"/>
    <w:rsid w:val="009C1F0A"/>
    <w:rsid w:val="009C253C"/>
    <w:rsid w:val="009C6D89"/>
    <w:rsid w:val="009D00AF"/>
    <w:rsid w:val="009E252A"/>
    <w:rsid w:val="009E5AD6"/>
    <w:rsid w:val="009F22EA"/>
    <w:rsid w:val="009F56D7"/>
    <w:rsid w:val="009F5D30"/>
    <w:rsid w:val="009F6FCE"/>
    <w:rsid w:val="00A05C70"/>
    <w:rsid w:val="00A147C4"/>
    <w:rsid w:val="00A33FA5"/>
    <w:rsid w:val="00A4588F"/>
    <w:rsid w:val="00A51024"/>
    <w:rsid w:val="00A655FC"/>
    <w:rsid w:val="00A65751"/>
    <w:rsid w:val="00A70939"/>
    <w:rsid w:val="00A722DD"/>
    <w:rsid w:val="00A75A71"/>
    <w:rsid w:val="00A86FCF"/>
    <w:rsid w:val="00AA22A5"/>
    <w:rsid w:val="00AA5FD2"/>
    <w:rsid w:val="00AC2F08"/>
    <w:rsid w:val="00AD782E"/>
    <w:rsid w:val="00AE13F3"/>
    <w:rsid w:val="00AE4305"/>
    <w:rsid w:val="00AE57E8"/>
    <w:rsid w:val="00AF312A"/>
    <w:rsid w:val="00B01D2E"/>
    <w:rsid w:val="00B02E3D"/>
    <w:rsid w:val="00B10D31"/>
    <w:rsid w:val="00B13679"/>
    <w:rsid w:val="00B2018A"/>
    <w:rsid w:val="00B378DA"/>
    <w:rsid w:val="00B4064B"/>
    <w:rsid w:val="00B4213C"/>
    <w:rsid w:val="00B51974"/>
    <w:rsid w:val="00B5480E"/>
    <w:rsid w:val="00B66C71"/>
    <w:rsid w:val="00B7474B"/>
    <w:rsid w:val="00B75377"/>
    <w:rsid w:val="00B9007B"/>
    <w:rsid w:val="00B944AA"/>
    <w:rsid w:val="00BA2FEA"/>
    <w:rsid w:val="00BA34F6"/>
    <w:rsid w:val="00BA5007"/>
    <w:rsid w:val="00BB3346"/>
    <w:rsid w:val="00BB49C4"/>
    <w:rsid w:val="00BD6495"/>
    <w:rsid w:val="00BE5973"/>
    <w:rsid w:val="00BF3155"/>
    <w:rsid w:val="00BF742D"/>
    <w:rsid w:val="00C043C8"/>
    <w:rsid w:val="00C10300"/>
    <w:rsid w:val="00C1069D"/>
    <w:rsid w:val="00C1411F"/>
    <w:rsid w:val="00C15FAF"/>
    <w:rsid w:val="00C21A43"/>
    <w:rsid w:val="00C24EB7"/>
    <w:rsid w:val="00C36512"/>
    <w:rsid w:val="00C37091"/>
    <w:rsid w:val="00C40F7E"/>
    <w:rsid w:val="00C51480"/>
    <w:rsid w:val="00C5549A"/>
    <w:rsid w:val="00C57F1C"/>
    <w:rsid w:val="00C720FF"/>
    <w:rsid w:val="00C7648F"/>
    <w:rsid w:val="00C8001D"/>
    <w:rsid w:val="00C82C25"/>
    <w:rsid w:val="00C85CB9"/>
    <w:rsid w:val="00CA3408"/>
    <w:rsid w:val="00CA7CA1"/>
    <w:rsid w:val="00CC173A"/>
    <w:rsid w:val="00CC491E"/>
    <w:rsid w:val="00CD1929"/>
    <w:rsid w:val="00CD5E5D"/>
    <w:rsid w:val="00CF5101"/>
    <w:rsid w:val="00CF710A"/>
    <w:rsid w:val="00D001C3"/>
    <w:rsid w:val="00D02724"/>
    <w:rsid w:val="00D062FD"/>
    <w:rsid w:val="00D22003"/>
    <w:rsid w:val="00D372C4"/>
    <w:rsid w:val="00D50406"/>
    <w:rsid w:val="00D561E1"/>
    <w:rsid w:val="00D62D0C"/>
    <w:rsid w:val="00D85D32"/>
    <w:rsid w:val="00D90B0F"/>
    <w:rsid w:val="00D94F4F"/>
    <w:rsid w:val="00DB5681"/>
    <w:rsid w:val="00DB6760"/>
    <w:rsid w:val="00DC1C92"/>
    <w:rsid w:val="00DD5815"/>
    <w:rsid w:val="00DE17BC"/>
    <w:rsid w:val="00DE1C71"/>
    <w:rsid w:val="00DF10E2"/>
    <w:rsid w:val="00DF2F3B"/>
    <w:rsid w:val="00DF40D6"/>
    <w:rsid w:val="00DF5C95"/>
    <w:rsid w:val="00DF720F"/>
    <w:rsid w:val="00E032BF"/>
    <w:rsid w:val="00E11B03"/>
    <w:rsid w:val="00E14BBF"/>
    <w:rsid w:val="00E15CBE"/>
    <w:rsid w:val="00E216B3"/>
    <w:rsid w:val="00E218F1"/>
    <w:rsid w:val="00E3418C"/>
    <w:rsid w:val="00E35D60"/>
    <w:rsid w:val="00E43E9A"/>
    <w:rsid w:val="00E5009D"/>
    <w:rsid w:val="00E5164F"/>
    <w:rsid w:val="00E52F0F"/>
    <w:rsid w:val="00E66D23"/>
    <w:rsid w:val="00E70983"/>
    <w:rsid w:val="00E817F4"/>
    <w:rsid w:val="00E823F0"/>
    <w:rsid w:val="00E83E6D"/>
    <w:rsid w:val="00E87045"/>
    <w:rsid w:val="00E90824"/>
    <w:rsid w:val="00E9581D"/>
    <w:rsid w:val="00EA0277"/>
    <w:rsid w:val="00EB18B3"/>
    <w:rsid w:val="00EC0153"/>
    <w:rsid w:val="00EC0983"/>
    <w:rsid w:val="00EC4B7C"/>
    <w:rsid w:val="00EC6CCC"/>
    <w:rsid w:val="00ED1474"/>
    <w:rsid w:val="00EE4A7B"/>
    <w:rsid w:val="00EE75FB"/>
    <w:rsid w:val="00EF1391"/>
    <w:rsid w:val="00EF3D24"/>
    <w:rsid w:val="00EF5D49"/>
    <w:rsid w:val="00F038C7"/>
    <w:rsid w:val="00F16997"/>
    <w:rsid w:val="00F16A9C"/>
    <w:rsid w:val="00F21D78"/>
    <w:rsid w:val="00F24C8D"/>
    <w:rsid w:val="00F30C32"/>
    <w:rsid w:val="00F33305"/>
    <w:rsid w:val="00F340C4"/>
    <w:rsid w:val="00F40715"/>
    <w:rsid w:val="00F54074"/>
    <w:rsid w:val="00F55F2A"/>
    <w:rsid w:val="00F62311"/>
    <w:rsid w:val="00F63A36"/>
    <w:rsid w:val="00F90ED1"/>
    <w:rsid w:val="00FA3026"/>
    <w:rsid w:val="00FA36CC"/>
    <w:rsid w:val="00FB0D0D"/>
    <w:rsid w:val="00FB0D4E"/>
    <w:rsid w:val="00FB2432"/>
    <w:rsid w:val="00FB37A6"/>
    <w:rsid w:val="00FC278A"/>
    <w:rsid w:val="00FD4BFB"/>
    <w:rsid w:val="00FD7E26"/>
    <w:rsid w:val="00FE1812"/>
    <w:rsid w:val="00FE31F1"/>
    <w:rsid w:val="00FE3631"/>
    <w:rsid w:val="00FE71BF"/>
    <w:rsid w:val="00FF35D1"/>
    <w:rsid w:val="00FF3DD5"/>
    <w:rsid w:val="00FF3F96"/>
    <w:rsid w:val="00FF4B90"/>
    <w:rsid w:val="00FF57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F546904"/>
  <w15:chartTrackingRefBased/>
  <w15:docId w15:val="{C2435088-2999-44EC-AE20-A050E8C94E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9581D"/>
    <w:pPr>
      <w:spacing w:line="254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AC2F0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AC2F0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C2F0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AC2F0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AC2F08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AC2F08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a3">
    <w:name w:val="Hyperlink"/>
    <w:basedOn w:val="a0"/>
    <w:uiPriority w:val="99"/>
    <w:semiHidden/>
    <w:unhideWhenUsed/>
    <w:rsid w:val="00AC2F08"/>
    <w:rPr>
      <w:color w:val="0563C1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AC2F08"/>
    <w:rPr>
      <w:color w:val="954F72" w:themeColor="followedHyperlink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AC2F0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AC2F08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msonormal0">
    <w:name w:val="msonormal"/>
    <w:basedOn w:val="a"/>
    <w:rsid w:val="00AC2F08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  <w:style w:type="paragraph" w:styleId="11">
    <w:name w:val="toc 1"/>
    <w:basedOn w:val="a"/>
    <w:next w:val="a"/>
    <w:autoRedefine/>
    <w:uiPriority w:val="39"/>
    <w:semiHidden/>
    <w:unhideWhenUsed/>
    <w:rsid w:val="00AC2F08"/>
    <w:pPr>
      <w:spacing w:after="100"/>
    </w:pPr>
  </w:style>
  <w:style w:type="paragraph" w:styleId="21">
    <w:name w:val="toc 2"/>
    <w:basedOn w:val="a"/>
    <w:next w:val="a"/>
    <w:autoRedefine/>
    <w:uiPriority w:val="39"/>
    <w:semiHidden/>
    <w:unhideWhenUsed/>
    <w:rsid w:val="00AC2F08"/>
    <w:pPr>
      <w:spacing w:after="100"/>
      <w:ind w:left="220"/>
    </w:pPr>
  </w:style>
  <w:style w:type="paragraph" w:styleId="a5">
    <w:name w:val="header"/>
    <w:basedOn w:val="a"/>
    <w:link w:val="a6"/>
    <w:uiPriority w:val="99"/>
    <w:unhideWhenUsed/>
    <w:rsid w:val="00AC2F0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C2F08"/>
    <w:rPr>
      <w:rFonts w:ascii="Times New Roman" w:hAnsi="Times New Roman"/>
      <w:sz w:val="28"/>
    </w:rPr>
  </w:style>
  <w:style w:type="paragraph" w:styleId="a7">
    <w:name w:val="footer"/>
    <w:basedOn w:val="a"/>
    <w:link w:val="a8"/>
    <w:uiPriority w:val="99"/>
    <w:unhideWhenUsed/>
    <w:rsid w:val="00AC2F0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C2F08"/>
    <w:rPr>
      <w:rFonts w:ascii="Times New Roman" w:hAnsi="Times New Roman"/>
      <w:sz w:val="28"/>
    </w:rPr>
  </w:style>
  <w:style w:type="paragraph" w:styleId="a9">
    <w:name w:val="Title"/>
    <w:basedOn w:val="a"/>
    <w:next w:val="a"/>
    <w:link w:val="aa"/>
    <w:uiPriority w:val="10"/>
    <w:qFormat/>
    <w:rsid w:val="00AC2F08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a">
    <w:name w:val="Заголовок Знак"/>
    <w:basedOn w:val="a0"/>
    <w:link w:val="a9"/>
    <w:uiPriority w:val="10"/>
    <w:rsid w:val="00AC2F08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b">
    <w:name w:val="Subtitle"/>
    <w:basedOn w:val="2"/>
    <w:next w:val="a"/>
    <w:link w:val="ac"/>
    <w:uiPriority w:val="11"/>
    <w:qFormat/>
    <w:rsid w:val="00AC2F08"/>
    <w:rPr>
      <w:rFonts w:ascii="Times New Roman" w:eastAsiaTheme="minorEastAsia" w:hAnsi="Times New Roman"/>
      <w:b/>
      <w:i/>
      <w:color w:val="000000" w:themeColor="text1"/>
      <w:spacing w:val="15"/>
      <w:sz w:val="28"/>
    </w:rPr>
  </w:style>
  <w:style w:type="character" w:customStyle="1" w:styleId="ac">
    <w:name w:val="Подзаголовок Знак"/>
    <w:basedOn w:val="a0"/>
    <w:link w:val="ab"/>
    <w:uiPriority w:val="11"/>
    <w:rsid w:val="00AC2F08"/>
    <w:rPr>
      <w:rFonts w:ascii="Times New Roman" w:eastAsiaTheme="minorEastAsia" w:hAnsi="Times New Roman" w:cstheme="majorBidi"/>
      <w:b/>
      <w:i/>
      <w:color w:val="000000" w:themeColor="text1"/>
      <w:spacing w:val="15"/>
      <w:sz w:val="28"/>
      <w:szCs w:val="26"/>
    </w:rPr>
  </w:style>
  <w:style w:type="paragraph" w:styleId="ad">
    <w:name w:val="No Spacing"/>
    <w:uiPriority w:val="1"/>
    <w:qFormat/>
    <w:rsid w:val="002F4C79"/>
    <w:pPr>
      <w:spacing w:after="0" w:line="240" w:lineRule="auto"/>
    </w:pPr>
    <w:rPr>
      <w:rFonts w:ascii="Consolas" w:hAnsi="Consolas"/>
      <w:sz w:val="24"/>
    </w:rPr>
  </w:style>
  <w:style w:type="paragraph" w:styleId="ae">
    <w:name w:val="TOC Heading"/>
    <w:basedOn w:val="1"/>
    <w:next w:val="a"/>
    <w:uiPriority w:val="39"/>
    <w:semiHidden/>
    <w:unhideWhenUsed/>
    <w:qFormat/>
    <w:rsid w:val="00AC2F08"/>
    <w:pPr>
      <w:spacing w:line="256" w:lineRule="auto"/>
      <w:outlineLvl w:val="9"/>
    </w:pPr>
    <w:rPr>
      <w:lang w:eastAsia="ru-RU"/>
    </w:rPr>
  </w:style>
  <w:style w:type="character" w:customStyle="1" w:styleId="12">
    <w:name w:val="Стиль1 Знак"/>
    <w:basedOn w:val="aa"/>
    <w:link w:val="13"/>
    <w:locked/>
    <w:rsid w:val="00254714"/>
    <w:rPr>
      <w:rFonts w:ascii="Times New Roman" w:eastAsia="Calibri" w:hAnsi="Times New Roman" w:cs="Times New Roman"/>
      <w:b/>
      <w:color w:val="000000" w:themeColor="text1"/>
      <w:spacing w:val="-10"/>
      <w:kern w:val="28"/>
      <w:sz w:val="28"/>
      <w:szCs w:val="28"/>
      <w:lang w:val="en-US"/>
    </w:rPr>
  </w:style>
  <w:style w:type="paragraph" w:customStyle="1" w:styleId="22">
    <w:name w:val="Стиль2"/>
    <w:basedOn w:val="a"/>
    <w:link w:val="23"/>
    <w:qFormat/>
    <w:rsid w:val="00254714"/>
    <w:pPr>
      <w:ind w:firstLine="709"/>
    </w:pPr>
  </w:style>
  <w:style w:type="paragraph" w:customStyle="1" w:styleId="13">
    <w:name w:val="Стиль1"/>
    <w:basedOn w:val="1"/>
    <w:next w:val="22"/>
    <w:link w:val="12"/>
    <w:qFormat/>
    <w:rsid w:val="00254714"/>
    <w:pPr>
      <w:spacing w:after="120"/>
      <w:ind w:firstLine="709"/>
    </w:pPr>
    <w:rPr>
      <w:rFonts w:ascii="Times New Roman" w:eastAsia="Calibri" w:hAnsi="Times New Roman" w:cs="Times New Roman"/>
      <w:b/>
      <w:color w:val="000000" w:themeColor="text1"/>
      <w:spacing w:val="-10"/>
      <w:kern w:val="28"/>
      <w:sz w:val="28"/>
      <w:szCs w:val="28"/>
      <w:lang w:val="en-US"/>
    </w:rPr>
  </w:style>
  <w:style w:type="character" w:customStyle="1" w:styleId="23">
    <w:name w:val="Стиль2 Знак"/>
    <w:basedOn w:val="a0"/>
    <w:link w:val="22"/>
    <w:locked/>
    <w:rsid w:val="00254714"/>
    <w:rPr>
      <w:rFonts w:ascii="Times New Roman" w:hAnsi="Times New Roman"/>
      <w:sz w:val="28"/>
    </w:rPr>
  </w:style>
  <w:style w:type="character" w:styleId="af">
    <w:name w:val="Placeholder Text"/>
    <w:basedOn w:val="a0"/>
    <w:uiPriority w:val="99"/>
    <w:semiHidden/>
    <w:rsid w:val="00AC2F08"/>
    <w:rPr>
      <w:color w:val="808080"/>
    </w:rPr>
  </w:style>
  <w:style w:type="character" w:styleId="af0">
    <w:name w:val="Subtle Emphasis"/>
    <w:uiPriority w:val="19"/>
    <w:qFormat/>
    <w:rsid w:val="00AC2F08"/>
    <w:rPr>
      <w:i/>
      <w:iCs/>
      <w:color w:val="404040" w:themeColor="text1" w:themeTint="BF"/>
    </w:rPr>
  </w:style>
  <w:style w:type="table" w:styleId="af1">
    <w:name w:val="Table Grid"/>
    <w:basedOn w:val="a1"/>
    <w:rsid w:val="00AC2F0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l-s">
    <w:name w:val="pl-s"/>
    <w:basedOn w:val="a0"/>
    <w:rsid w:val="00C720FF"/>
  </w:style>
  <w:style w:type="paragraph" w:styleId="af2">
    <w:name w:val="caption"/>
    <w:basedOn w:val="a"/>
    <w:next w:val="a"/>
    <w:uiPriority w:val="35"/>
    <w:unhideWhenUsed/>
    <w:qFormat/>
    <w:rsid w:val="00673415"/>
    <w:pPr>
      <w:spacing w:after="200" w:line="240" w:lineRule="auto"/>
      <w:jc w:val="center"/>
    </w:pPr>
    <w:rPr>
      <w:iCs/>
      <w:color w:val="000000" w:themeColor="text1"/>
      <w:sz w:val="24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56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15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674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285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69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74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12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16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01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820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512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4905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53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85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447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883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923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78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03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11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470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43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212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15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15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5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03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99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478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562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95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1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502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6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25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648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714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47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21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41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76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051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70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691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19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90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29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906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30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07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55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8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206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02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601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7358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757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53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553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669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53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334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31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2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901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86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28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59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96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3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08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404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551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010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74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982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78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787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55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75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42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539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0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04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77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46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34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587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283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4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48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55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77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905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13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88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067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7982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153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135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65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814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76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43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35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82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13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173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32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73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09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750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9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826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82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09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712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813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5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991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59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542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01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01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305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24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862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89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74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258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066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84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87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166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96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22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10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559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36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398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77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901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40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819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554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598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82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163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58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737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783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178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95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490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78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179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7365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9100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829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56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72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71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502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83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01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5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0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687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385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06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5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02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35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445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020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505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045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0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761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1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98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05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21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184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203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581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408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139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9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10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491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80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58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42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52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254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23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92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90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154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12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994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714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619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63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92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281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141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26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08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47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68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948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6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623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337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62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779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0758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1581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38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97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27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89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72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277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758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56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631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581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096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504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42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12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06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411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84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25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9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8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72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211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341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7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10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97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03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562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760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25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187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257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2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92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68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97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2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06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94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462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579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57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213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E0867E1-29E4-4559-93FF-9F7BAEE778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0</TotalTime>
  <Pages>4</Pages>
  <Words>420</Words>
  <Characters>2395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митрий Якуба</dc:creator>
  <cp:keywords/>
  <dc:description/>
  <cp:lastModifiedBy>Дмитрий Якуба</cp:lastModifiedBy>
  <cp:revision>414</cp:revision>
  <cp:lastPrinted>2021-03-31T12:06:00Z</cp:lastPrinted>
  <dcterms:created xsi:type="dcterms:W3CDTF">2021-02-28T21:44:00Z</dcterms:created>
  <dcterms:modified xsi:type="dcterms:W3CDTF">2021-12-11T14:10:00Z</dcterms:modified>
</cp:coreProperties>
</file>